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3D69" w:rsidRPr="000C025F" w:rsidRDefault="00AC3D69" w:rsidP="00AC3D69">
      <w:pPr>
        <w:spacing w:after="0" w:line="48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0C025F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Pr="000C025F">
        <w:rPr>
          <w:rFonts w:ascii="TH SarabunPSK" w:hAnsi="TH SarabunPSK" w:cs="TH SarabunPSK"/>
          <w:b/>
          <w:bCs/>
          <w:sz w:val="40"/>
          <w:szCs w:val="40"/>
        </w:rPr>
        <w:t>1</w:t>
      </w:r>
    </w:p>
    <w:p w:rsidR="00AC3D69" w:rsidRPr="000C025F" w:rsidRDefault="00AC3D69" w:rsidP="00AC3D69">
      <w:pPr>
        <w:spacing w:after="0" w:line="48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0C025F">
        <w:rPr>
          <w:rFonts w:ascii="TH SarabunPSK" w:hAnsi="TH SarabunPSK" w:cs="TH SarabunPSK"/>
          <w:b/>
          <w:bCs/>
          <w:sz w:val="36"/>
          <w:szCs w:val="36"/>
          <w:cs/>
        </w:rPr>
        <w:t>บทนำ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ความเป็นมาและความสำคัญของโครงงาน</w:t>
      </w:r>
    </w:p>
    <w:p w:rsidR="00AC3D69" w:rsidRPr="000C025F" w:rsidRDefault="00AC3D69" w:rsidP="00AC3D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  <w:t>ในปัจจุบัน ประเทศไทยมีผู้ป่วยโรคเรื้อรัง อันได้แก่ โรคเบาหวานและโรคความ</w:t>
      </w:r>
      <w:r w:rsidR="000C025F">
        <w:rPr>
          <w:rFonts w:ascii="TH SarabunPSK" w:hAnsi="TH SarabunPSK" w:cs="TH SarabunPSK"/>
          <w:sz w:val="32"/>
          <w:szCs w:val="32"/>
          <w:cs/>
        </w:rPr>
        <w:t>ดันโลหิตสูงอยู่เป็นจำนวนมาก ซึ้</w:t>
      </w:r>
      <w:r w:rsidRPr="000C025F">
        <w:rPr>
          <w:rFonts w:ascii="TH SarabunPSK" w:hAnsi="TH SarabunPSK" w:cs="TH SarabunPSK"/>
          <w:sz w:val="32"/>
          <w:szCs w:val="32"/>
          <w:cs/>
        </w:rPr>
        <w:t>งโรคเรื้อรังที่กล่าวมาข้างต้นนั้นไม่มีทางการรักษาที่หายขาด ดังนั้นกระทรวงสาธารณสุขจึงมีนโยบายที่จะควบคุมและเฝ้าระวังโรคดังกล่าวให้มีโอกาสในการเกิดโรคลดน้อยลง หรือปรับระดับความมรุนแรงให้ต่ำลง ซึ่งการควบคุมและเฝ้าระวังโรคเรื้อรังนั้นอยู่ภายใต้นโยบาย ปิงปองจราจรชีวิต 7 สี โดยมีแนวทางคือ จัดระดับความรุนแรงของผู้ป่วยโรคเบาหวานและโรคความดันโลหิตสูงเป็นแต่ละระดับ แล้วใช้สีต่าง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ๆ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ในการสื่อความหมาย นอกจากการจัดระดับความรุนแรงของโรคตามสีต่าง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ๆ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แล้ว นโยบายดังกล่าว ยังได้มีการเฝ้าระวังรวมไปถึงการเยี่ยมบ้านผู้ป่วย เพื่อศึกษาชีวิตความเป็นอยู่ของผู้ป่วยและใช้ในการวินิจฉัยต่าง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ๆ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อีกด้วย</w:t>
      </w:r>
    </w:p>
    <w:p w:rsidR="00AC3D69" w:rsidRPr="000C025F" w:rsidRDefault="00AC3D69" w:rsidP="000C025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  <w:t xml:space="preserve">ด้วยเหตุนี้ จึงเป็นที่มาของการทำระบบสารสนเทศทางภูมิศาตร์เพื่อการบูรณาการสาธารณสุข ซึ่งระบบนี้จะใช้สำหรับกำหนดพิกัดที่อยู่หรือบ้านของผู้ป่วยบนแผนที่จาก </w:t>
      </w:r>
      <w:r w:rsidRPr="000C025F">
        <w:rPr>
          <w:rFonts w:ascii="TH SarabunPSK" w:hAnsi="TH SarabunPSK" w:cs="TH SarabunPSK"/>
          <w:sz w:val="32"/>
          <w:szCs w:val="32"/>
        </w:rPr>
        <w:t xml:space="preserve">Google Map </w:t>
      </w:r>
      <w:r w:rsidRPr="000C025F">
        <w:rPr>
          <w:rFonts w:ascii="TH SarabunPSK" w:hAnsi="TH SarabunPSK" w:cs="TH SarabunPSK"/>
          <w:sz w:val="32"/>
          <w:szCs w:val="32"/>
          <w:cs/>
        </w:rPr>
        <w:t>โดยจะระบุ    ที่อยู่ ชื่อผู้ป่วย ระดับความรุนแรงของอาการที่ป่วย รูปภาพและรายละเอียดต่าง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ๆ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ของผู้ป่วยเอาไว้ เพื่อที่จะดูได้ว่าในเขตพื้นที่ใด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ๆ มีผู้ป่วยเรื้อรัง อันได้แก่ โรคเบาหวานและโรคความดันโลหิตสูงมากน้อยเพียงใด นอกจากนั้นแล้วยังสามารถใช้แผนที่นั้นติดตามการรักษาผู้ป่วยจากเหตุฉุกเฉินได้อย่างทันท่วงที โดยระบบนี้สามารถทำงานได้ทั้งใน</w:t>
      </w:r>
      <w:r w:rsidR="00335ED6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web browser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และโทรศัพท์มือถือในระบบปฎิบัติการ </w:t>
      </w:r>
      <w:r w:rsidRPr="000C025F">
        <w:rPr>
          <w:rFonts w:ascii="TH SarabunPSK" w:hAnsi="TH SarabunPSK" w:cs="TH SarabunPSK"/>
          <w:sz w:val="32"/>
          <w:szCs w:val="32"/>
        </w:rPr>
        <w:t>Android</w:t>
      </w:r>
    </w:p>
    <w:p w:rsidR="00AC3D69" w:rsidRPr="000C025F" w:rsidRDefault="00AC3D69" w:rsidP="000C025F">
      <w:pPr>
        <w:spacing w:before="48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ของการจัดทำโครงงานพิเศษ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1.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 เพื่อให้บุคลากรสามารถทราบตำแหน่งที่อยู่ของผู้ป่วยได้อย่างชัดเจน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 เพื่อให้การช่วยเหลือผู้ป่วยในกรณีฉุกเฉินได้อย่างทันท่วงที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</w:p>
    <w:p w:rsidR="00892498" w:rsidRDefault="00AC3D69" w:rsidP="009C6CF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3.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35ED6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เพื่อให้บุคลากรสามารถวางแผนการดูแลผู้ป่วยที่ต้องดูแลพิเศษได้อย่างมีประสิทธิภาพมากยิ่งขึ้น</w:t>
      </w:r>
    </w:p>
    <w:p w:rsidR="00AC3D69" w:rsidRPr="000C025F" w:rsidRDefault="00AC3D69" w:rsidP="00AC3D69">
      <w:pPr>
        <w:spacing w:before="480"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ขอบเขตของการทำโครงงานพิเศษ</w:t>
      </w:r>
    </w:p>
    <w:p w:rsidR="00AC3D69" w:rsidRPr="000C025F" w:rsidRDefault="00AC3D69" w:rsidP="00AC3D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1.   </w:t>
      </w:r>
      <w:r w:rsidRPr="000C025F">
        <w:rPr>
          <w:rFonts w:ascii="TH SarabunPSK" w:hAnsi="TH SarabunPSK" w:cs="TH SarabunPSK"/>
          <w:sz w:val="32"/>
          <w:szCs w:val="32"/>
          <w:cs/>
        </w:rPr>
        <w:t>พื้นที่ตัวอย่าง</w:t>
      </w: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คือ พื้นที่ที่อยู่ในความรับผิดชอบของโรงพยาบาลส่งเสริมสุขภาพตำบลบางพลวง ตำบลบางพลวง อำเภอบ้านสร้าง จังหวัดปราจีนบุรี โดยมีหน่วยงานสำนักงานสาธารณสุขจังหวัดปราจีนบุรีเป็นผู้ดูแล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 ส่วนของ</w:t>
      </w:r>
      <w:r w:rsidR="003C0717">
        <w:rPr>
          <w:rFonts w:ascii="TH SarabunPSK" w:hAnsi="TH SarabunPSK" w:cs="TH SarabunPSK" w:hint="cs"/>
          <w:sz w:val="32"/>
          <w:szCs w:val="32"/>
          <w:cs/>
        </w:rPr>
        <w:t xml:space="preserve">เว็บแอพพลิเคชั่น </w:t>
      </w:r>
      <w:r w:rsidR="003C0717">
        <w:rPr>
          <w:rFonts w:ascii="TH SarabunPSK" w:hAnsi="TH SarabunPSK" w:cs="TH SarabunPSK"/>
          <w:sz w:val="32"/>
          <w:szCs w:val="32"/>
        </w:rPr>
        <w:t>(Web Application)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tab/>
        <w:t xml:space="preserve">      </w:t>
      </w:r>
      <w:r w:rsidRPr="000C025F">
        <w:rPr>
          <w:rFonts w:ascii="TH SarabunPSK" w:hAnsi="TH SarabunPSK" w:cs="TH SarabunPSK"/>
          <w:sz w:val="32"/>
          <w:szCs w:val="32"/>
        </w:rPr>
        <w:t xml:space="preserve">2.1   </w:t>
      </w:r>
      <w:r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ลงชื่อเข้าใช้งานระบบ</w:t>
      </w:r>
    </w:p>
    <w:p w:rsidR="00CD4E9D" w:rsidRDefault="00CD4E9D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  <w:sectPr w:rsidR="00CD4E9D" w:rsidSect="00415A27">
          <w:headerReference w:type="default" r:id="rId9"/>
          <w:pgSz w:w="11909" w:h="16834" w:code="9"/>
          <w:pgMar w:top="2880" w:right="1440" w:bottom="1440" w:left="2160" w:header="1440" w:footer="720" w:gutter="0"/>
          <w:cols w:space="720"/>
          <w:titlePg/>
          <w:docGrid w:linePitch="360"/>
        </w:sectPr>
      </w:pP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lastRenderedPageBreak/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CD4E9D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2.1.1   </w:t>
      </w:r>
      <w:r w:rsidRPr="000C025F">
        <w:rPr>
          <w:rFonts w:ascii="TH SarabunPSK" w:hAnsi="TH SarabunPSK" w:cs="TH SarabunPSK"/>
          <w:sz w:val="32"/>
          <w:szCs w:val="32"/>
          <w:cs/>
        </w:rPr>
        <w:t>สามารถรับการป้อน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ชื่อผู้ใช้</w:t>
      </w:r>
      <w:r w:rsidR="003C0717">
        <w:rPr>
          <w:rFonts w:ascii="TH SarabunPSK" w:hAnsi="TH SarabunPSK" w:cs="TH SarabunPSK"/>
          <w:sz w:val="32"/>
          <w:szCs w:val="32"/>
          <w:cs/>
        </w:rPr>
        <w:t>แล</w:t>
      </w:r>
      <w:r w:rsidR="003C0717">
        <w:rPr>
          <w:rFonts w:ascii="TH SarabunPSK" w:hAnsi="TH SarabunPSK" w:cs="TH SarabunPSK" w:hint="cs"/>
          <w:sz w:val="32"/>
          <w:szCs w:val="32"/>
          <w:cs/>
        </w:rPr>
        <w:t xml:space="preserve">ะรหัสผ่าน </w:t>
      </w:r>
      <w:r w:rsidRPr="000C025F">
        <w:rPr>
          <w:rFonts w:ascii="TH SarabunPSK" w:hAnsi="TH SarabunPSK" w:cs="TH SarabunPSK"/>
          <w:sz w:val="32"/>
          <w:szCs w:val="32"/>
          <w:cs/>
        </w:rPr>
        <w:t>โดย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ชื่อผู้ใช้</w:t>
      </w:r>
      <w:r w:rsidR="003C0717">
        <w:rPr>
          <w:rFonts w:ascii="TH SarabunPSK" w:hAnsi="TH SarabunPSK" w:cs="TH SarabunPSK"/>
          <w:sz w:val="32"/>
          <w:szCs w:val="32"/>
          <w:cs/>
        </w:rPr>
        <w:t>แล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ะรหัสผ่าน</w:t>
      </w:r>
      <w:r w:rsidRPr="000C025F">
        <w:rPr>
          <w:rFonts w:ascii="TH SarabunPSK" w:hAnsi="TH SarabunPSK" w:cs="TH SarabunPSK"/>
          <w:sz w:val="32"/>
          <w:szCs w:val="32"/>
          <w:cs/>
        </w:rPr>
        <w:t>เดียวกับหน่วยบริการปฐมภูมิ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CD4E9D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CD4E9D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2.1.2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เก็บการทำงานของ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ได้ว่า มีการทำงานเพิ่ม ลบ หรือ แก้ไขข้อมูลในฐานข้อมูลในส่วนใด และเวลาใด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 2.2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กระบวนการในส่วนของการเพิ่ม ลบและแก้ไขข้อมูล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 xml:space="preserve">2.2.1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เพิ่มพิกัดตำแหน่งที่อยู่ของผู้ป่วย และเก็บลงในฐานข้อมูลได้</w:t>
      </w: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 xml:space="preserve">2.2.2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แก้ไขพิกัดตำแหน่งที่อยู่ของผู้ป่วยและเก็บลงในฐานข้อมูลได้</w:t>
      </w: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 xml:space="preserve">2.2.3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ทำการลบพิกัดตำแหน่งที่อยู่ของผู้ป่วยจากฐานข้อมูล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 xml:space="preserve">2.2.4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เพิ่มรูปภาพของผู้ป่วยและรูปภาพที่อยู่แล้วเก็บลงในฐานข้อมูล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 xml:space="preserve">2.2.5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ลบรูปภาพของผู้ป่วยและที่อยู่ออกจากฐานข้อมูล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 2.3   </w:t>
      </w:r>
      <w:r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แสดงผล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1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แสดงสีของผู้ป่วยได้ว่าผู้ป่วยเป็นโรคเรื้อรัง </w:t>
      </w:r>
      <w:r w:rsidR="00AC3D69" w:rsidRPr="000C025F">
        <w:rPr>
          <w:rFonts w:ascii="TH SarabunPSK" w:hAnsi="TH SarabunPSK" w:cs="TH SarabunPSK"/>
          <w:sz w:val="32"/>
          <w:szCs w:val="32"/>
        </w:rPr>
        <w:t>(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โรคเบาหวานและความดันโลหิตสูง</w:t>
      </w:r>
      <w:r w:rsidR="00AC3D69" w:rsidRPr="000C025F">
        <w:rPr>
          <w:rFonts w:ascii="TH SarabunPSK" w:hAnsi="TH SarabunPSK" w:cs="TH SarabunPSK"/>
          <w:sz w:val="32"/>
          <w:szCs w:val="32"/>
        </w:rPr>
        <w:t>)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อยู่ในระดับใด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เช่น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สีขาว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  <w:t>หมายถึง บุคคลปกติ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-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สีเขียวอ่อน </w:t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หมายถึง กลุ่มเสี่ยง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เขียวแก่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0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เหลือง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1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ส้ม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2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แดง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3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ดำ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หมายถึง กลุ่มผู้ป่วยเรื้อรังที่มีโรคแทรกซ้อน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2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แสดงสีของบ้านผู้ป่วยได้ว่าเป็นสีอะไร โดยใช้สีในระดับที่รุนแรงที่สุดของผู้ป่วยที่อาศัยอยู่ในครัวเรือนหรือพิกัดนั้น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ๆ </w:t>
      </w:r>
      <w:r w:rsidR="00AC3D69" w:rsidRPr="000C025F">
        <w:rPr>
          <w:rFonts w:ascii="TH SarabunPSK" w:hAnsi="TH SarabunPSK" w:cs="TH SarabunPSK"/>
          <w:sz w:val="32"/>
          <w:szCs w:val="32"/>
        </w:rPr>
        <w:t>(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อ้างอิงสีผู้ป่วยจากข้อ</w:t>
      </w:r>
      <w:r w:rsidRPr="000C025F">
        <w:rPr>
          <w:rFonts w:ascii="TH SarabunPSK" w:hAnsi="TH SarabunPSK" w:cs="TH SarabunPSK"/>
          <w:sz w:val="32"/>
          <w:szCs w:val="32"/>
        </w:rPr>
        <w:t xml:space="preserve"> 2.3</w:t>
      </w:r>
      <w:r w:rsidR="00AC3D69" w:rsidRPr="000C025F">
        <w:rPr>
          <w:rFonts w:ascii="TH SarabunPSK" w:hAnsi="TH SarabunPSK" w:cs="TH SarabunPSK"/>
          <w:sz w:val="32"/>
          <w:szCs w:val="32"/>
        </w:rPr>
        <w:t>.1)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B30B62" w:rsidRPr="000C025F">
        <w:rPr>
          <w:rFonts w:ascii="TH SarabunPSK" w:hAnsi="TH SarabunPSK" w:cs="TH SarabunPSK"/>
          <w:sz w:val="32"/>
          <w:szCs w:val="32"/>
        </w:rPr>
        <w:t>2.</w:t>
      </w:r>
      <w:r w:rsidRPr="000C025F">
        <w:rPr>
          <w:rFonts w:ascii="TH SarabunPSK" w:hAnsi="TH SarabunPSK" w:cs="TH SarabunPSK"/>
          <w:sz w:val="32"/>
          <w:szCs w:val="32"/>
        </w:rPr>
        <w:t>3.3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 สามารถแสดงแผนที่จาก </w:t>
      </w:r>
      <w:r w:rsidRPr="000C025F">
        <w:rPr>
          <w:rFonts w:ascii="TH SarabunPSK" w:hAnsi="TH SarabunPSK" w:cs="TH SarabunPSK"/>
          <w:sz w:val="32"/>
          <w:szCs w:val="32"/>
        </w:rPr>
        <w:t xml:space="preserve">Google Map </w:t>
      </w:r>
      <w:r w:rsidRPr="000C025F">
        <w:rPr>
          <w:rFonts w:ascii="TH SarabunPSK" w:hAnsi="TH SarabunPSK" w:cs="TH SarabunPSK"/>
          <w:sz w:val="32"/>
          <w:szCs w:val="32"/>
          <w:cs/>
        </w:rPr>
        <w:t>ได้ว่า ในพื้นที่รับผิดชอบของหน่วยงานสาธารณสุขนั้นมีผู้ป่วยในระดับใดบ้าง โดยแสดงในรูปแบบพิกัดจุดว่าพิกัดใดเป็นบ้านสีใด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="00AC3D69" w:rsidRPr="000C025F">
        <w:rPr>
          <w:rFonts w:ascii="TH SarabunPSK" w:hAnsi="TH SarabunPSK" w:cs="TH SarabunPSK"/>
          <w:sz w:val="32"/>
          <w:szCs w:val="32"/>
        </w:rPr>
        <w:t>3.4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 เมื่อคลิกที่พิกัดจุดบนแผนที่จาก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Google Map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แสดงรายละเอียดของพิกัดจุดนั้นได้ดังต่อไปนี้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ที่อยู่จากพิกัดจุดนั้น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ๆ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รูปภาพที่อยู่อาศัยของพิกัดจุดนั้น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ๆ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-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รายชื่อผู้ป่วย ระดับสี โรคที่ป่วยของผู้ป่วยทุกคนในพิกัดจุดนั้น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5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เมื่อคลิกที่ชื่อผู้ป่วย </w:t>
      </w:r>
      <w:r w:rsidR="00AC3D69" w:rsidRPr="000C025F">
        <w:rPr>
          <w:rFonts w:ascii="TH SarabunPSK" w:hAnsi="TH SarabunPSK" w:cs="TH SarabunPSK"/>
          <w:sz w:val="32"/>
          <w:szCs w:val="32"/>
        </w:rPr>
        <w:t>(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จากข้อ</w:t>
      </w:r>
      <w:r w:rsidRPr="000C025F">
        <w:rPr>
          <w:rFonts w:ascii="TH SarabunPSK" w:hAnsi="TH SarabunPSK" w:cs="TH SarabunPSK"/>
          <w:sz w:val="32"/>
          <w:szCs w:val="32"/>
        </w:rPr>
        <w:t xml:space="preserve"> 2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4)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แสดงประวัติรายละเอียดและรูปถ่ายของผู้ป่วยได้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</w:rPr>
        <w:t>2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6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เรียกดูพื้นที่เฉพาะที่มีผู้ป่วยโรคเบาหวาน โรคความดันโลหิตสูง หรือจากระดับความรุนแรงของสีต่าง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ได้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B30B62" w:rsidRPr="000C025F">
        <w:rPr>
          <w:rFonts w:ascii="TH SarabunPSK" w:hAnsi="TH SarabunPSK" w:cs="TH SarabunPSK"/>
          <w:sz w:val="32"/>
          <w:szCs w:val="32"/>
        </w:rPr>
        <w:t>2.</w:t>
      </w:r>
      <w:r w:rsidRPr="000C025F">
        <w:rPr>
          <w:rFonts w:ascii="TH SarabunPSK" w:hAnsi="TH SarabunPSK" w:cs="TH SarabunPSK"/>
          <w:sz w:val="32"/>
          <w:szCs w:val="32"/>
        </w:rPr>
        <w:t xml:space="preserve">3.7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0C025F">
        <w:rPr>
          <w:rFonts w:ascii="TH SarabunPSK" w:hAnsi="TH SarabunPSK" w:cs="TH SarabunPSK"/>
          <w:sz w:val="32"/>
          <w:szCs w:val="32"/>
          <w:cs/>
        </w:rPr>
        <w:t>สามารถสรุปผลผู้ป่วย โดยจำแนกจากระดับความรุนแรง หรือโรคเรื้อรัง อันได้แก่ โรคเบาหวานและโรคความดันโลหิตสูง ในรูปของแผนภูมิแท่ง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tab/>
      </w:r>
      <w:r w:rsidR="003C0717">
        <w:rPr>
          <w:rFonts w:ascii="TH SarabunPSK" w:hAnsi="TH SarabunPSK" w:cs="TH SarabunPSK"/>
          <w:sz w:val="32"/>
          <w:szCs w:val="32"/>
        </w:rPr>
        <w:t>3</w:t>
      </w:r>
      <w:r w:rsidR="00B30B62" w:rsidRPr="000C025F">
        <w:rPr>
          <w:rFonts w:ascii="TH SarabunPSK" w:hAnsi="TH SarabunPSK" w:cs="TH SarabunPSK"/>
          <w:sz w:val="32"/>
          <w:szCs w:val="32"/>
        </w:rPr>
        <w:t xml:space="preserve">.   </w:t>
      </w:r>
      <w:r w:rsidRPr="000C025F">
        <w:rPr>
          <w:rFonts w:ascii="TH SarabunPSK" w:hAnsi="TH SarabunPSK" w:cs="TH SarabunPSK"/>
          <w:sz w:val="32"/>
          <w:szCs w:val="32"/>
          <w:cs/>
        </w:rPr>
        <w:t>ส่วนของ</w:t>
      </w:r>
      <w:r w:rsidR="003C0717">
        <w:rPr>
          <w:rFonts w:ascii="TH SarabunPSK" w:hAnsi="TH SarabunPSK" w:cs="TH SarabunPSK" w:hint="cs"/>
          <w:sz w:val="32"/>
          <w:szCs w:val="32"/>
          <w:cs/>
        </w:rPr>
        <w:t>แอพพลิเคชั่นบนโทรศัพท์มือถือ</w:t>
      </w:r>
      <w:r w:rsidR="003C0717">
        <w:rPr>
          <w:rFonts w:ascii="TH SarabunPSK" w:hAnsi="TH SarabunPSK" w:cs="TH SarabunPSK"/>
          <w:sz w:val="32"/>
          <w:szCs w:val="32"/>
        </w:rPr>
        <w:t xml:space="preserve"> (Mobile Application)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</w:r>
      <w:r w:rsidR="003C0717">
        <w:rPr>
          <w:rFonts w:ascii="TH SarabunPSK" w:hAnsi="TH SarabunPSK" w:cs="TH SarabunPSK"/>
          <w:sz w:val="32"/>
          <w:szCs w:val="32"/>
        </w:rPr>
        <w:t xml:space="preserve">      3</w:t>
      </w:r>
      <w:r w:rsidRPr="000C025F">
        <w:rPr>
          <w:rFonts w:ascii="TH SarabunPSK" w:hAnsi="TH SarabunPSK" w:cs="TH SarabunPSK"/>
          <w:sz w:val="32"/>
          <w:szCs w:val="32"/>
        </w:rPr>
        <w:t xml:space="preserve">.1 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ระบบปฎิบัติการที่ใช้คือ </w:t>
      </w:r>
      <w:r w:rsidR="00AC3D69" w:rsidRPr="000C025F">
        <w:rPr>
          <w:rFonts w:ascii="TH SarabunPSK" w:hAnsi="TH SarabunPSK" w:cs="TH SarabunPSK"/>
          <w:sz w:val="32"/>
          <w:szCs w:val="32"/>
        </w:rPr>
        <w:t>Android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tab/>
        <w:t xml:space="preserve">      </w:t>
      </w:r>
      <w:r w:rsidR="003C0717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2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ลงชื่อเข้าใช้งาน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>2.1</w:t>
      </w:r>
      <w:r w:rsidRPr="000C025F">
        <w:rPr>
          <w:rFonts w:ascii="TH SarabunPSK" w:hAnsi="TH SarabunPSK" w:cs="TH SarabunPSK"/>
          <w:sz w:val="32"/>
          <w:szCs w:val="32"/>
        </w:rPr>
        <w:t xml:space="preserve"> 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รับการป้อน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ชื่อผู้ใช้</w:t>
      </w:r>
      <w:r w:rsidR="003C0717">
        <w:rPr>
          <w:rFonts w:ascii="TH SarabunPSK" w:hAnsi="TH SarabunPSK" w:cs="TH SarabunPSK"/>
          <w:sz w:val="32"/>
          <w:szCs w:val="32"/>
          <w:cs/>
        </w:rPr>
        <w:t>แล</w:t>
      </w:r>
      <w:r w:rsidR="003C0717">
        <w:rPr>
          <w:rFonts w:ascii="TH SarabunPSK" w:hAnsi="TH SarabunPSK" w:cs="TH SarabunPSK" w:hint="cs"/>
          <w:sz w:val="32"/>
          <w:szCs w:val="32"/>
          <w:cs/>
        </w:rPr>
        <w:t xml:space="preserve">ะรหัสผ่าน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โดย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="003C0717">
        <w:rPr>
          <w:rFonts w:ascii="TH SarabunPSK" w:hAnsi="TH SarabunPSK" w:cs="TH SarabunPSK"/>
          <w:sz w:val="32"/>
          <w:szCs w:val="32"/>
          <w:cs/>
        </w:rPr>
        <w:t>แล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ะรหัสผ่าน</w:t>
      </w:r>
      <w:r w:rsidR="003C0717">
        <w:rPr>
          <w:rFonts w:ascii="TH SarabunPSK" w:hAnsi="TH SarabunPSK" w:cs="TH SarabunPSK"/>
          <w:sz w:val="32"/>
          <w:szCs w:val="32"/>
          <w:cs/>
        </w:rPr>
        <w:t>เดียวกับหน่วยบริการปฐมภูมิ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ได้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2.2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เก็บการทำงานของ</w:t>
      </w:r>
      <w:r w:rsidR="003C0717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ได้ว่า มีการทำงานเพิ่ม ลบ หรือ แก้ไขข้อมูลในฐานข้อมูลในส่วนใด และเวลาใด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3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กระบวนการในส่วนของการเพิ่ม ลบและแก้ไขข้อมูล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1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เพิ่มพิกัดตำแหน่งที่อยู่ของผู้ป่วย และเก็บลงในฐานข้อมูลได้</w:t>
      </w:r>
      <w:r w:rsidR="00AC3D69" w:rsidRPr="000C025F">
        <w:rPr>
          <w:rFonts w:ascii="TH SarabunPSK" w:hAnsi="TH SarabunPSK" w:cs="TH SarabunPSK"/>
          <w:sz w:val="32"/>
          <w:szCs w:val="32"/>
        </w:rPr>
        <w:tab/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B30B62" w:rsidRPr="000C025F">
        <w:rPr>
          <w:rFonts w:ascii="TH SarabunPSK" w:hAnsi="TH SarabunPSK" w:cs="TH SarabunPSK"/>
          <w:sz w:val="32"/>
          <w:szCs w:val="32"/>
        </w:rPr>
        <w:t>.</w:t>
      </w:r>
      <w:r w:rsidRPr="000C025F">
        <w:rPr>
          <w:rFonts w:ascii="TH SarabunPSK" w:hAnsi="TH SarabunPSK" w:cs="TH SarabunPSK"/>
          <w:sz w:val="32"/>
          <w:szCs w:val="32"/>
        </w:rPr>
        <w:t xml:space="preserve">3.2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แก้ไขพิกัดตำแหน่งที่อยู่ของผู้ป่วยและเก็บลงในฐานข้อมูลได้</w:t>
      </w: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B30B62" w:rsidRPr="000C025F">
        <w:rPr>
          <w:rFonts w:ascii="TH SarabunPSK" w:hAnsi="TH SarabunPSK" w:cs="TH SarabunPSK"/>
          <w:sz w:val="32"/>
          <w:szCs w:val="32"/>
        </w:rPr>
        <w:t>.</w:t>
      </w:r>
      <w:r w:rsidRPr="000C025F">
        <w:rPr>
          <w:rFonts w:ascii="TH SarabunPSK" w:hAnsi="TH SarabunPSK" w:cs="TH SarabunPSK"/>
          <w:sz w:val="32"/>
          <w:szCs w:val="32"/>
        </w:rPr>
        <w:t xml:space="preserve">3.3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ทำการลบพิกัดตำแหน่งที่อยู่ของผู้ป่วยจากฐานข้อมูล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B30B62" w:rsidRPr="000C025F">
        <w:rPr>
          <w:rFonts w:ascii="TH SarabunPSK" w:hAnsi="TH SarabunPSK" w:cs="TH SarabunPSK"/>
          <w:sz w:val="32"/>
          <w:szCs w:val="32"/>
        </w:rPr>
        <w:t>.</w:t>
      </w:r>
      <w:r w:rsidRPr="000C025F">
        <w:rPr>
          <w:rFonts w:ascii="TH SarabunPSK" w:hAnsi="TH SarabunPSK" w:cs="TH SarabunPSK"/>
          <w:sz w:val="32"/>
          <w:szCs w:val="32"/>
        </w:rPr>
        <w:t xml:space="preserve">3.4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เพิ่มรูปภาพของผู้ป่วยและรูปภาพที่อยู่แล้วเก็บลงในฐานข้อมูลได้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B30B62" w:rsidRPr="000C025F">
        <w:rPr>
          <w:rFonts w:ascii="TH SarabunPSK" w:hAnsi="TH SarabunPSK" w:cs="TH SarabunPSK"/>
          <w:sz w:val="32"/>
          <w:szCs w:val="32"/>
        </w:rPr>
        <w:t>.</w:t>
      </w:r>
      <w:r w:rsidRPr="000C025F">
        <w:rPr>
          <w:rFonts w:ascii="TH SarabunPSK" w:hAnsi="TH SarabunPSK" w:cs="TH SarabunPSK"/>
          <w:sz w:val="32"/>
          <w:szCs w:val="32"/>
        </w:rPr>
        <w:t xml:space="preserve">3.5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ลบรูปภาพของผู้ป่วยและที่อยู่ออกจากฐานข้อมูลได้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 xml:space="preserve">.4 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แสดงผล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4.1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แสดงสีของผู้ป่วยได้ว่าผู้ป่วยเป็นโรคเรื้อรัง </w:t>
      </w:r>
      <w:r w:rsidR="00AC3D69" w:rsidRPr="000C025F">
        <w:rPr>
          <w:rFonts w:ascii="TH SarabunPSK" w:hAnsi="TH SarabunPSK" w:cs="TH SarabunPSK"/>
          <w:sz w:val="32"/>
          <w:szCs w:val="32"/>
        </w:rPr>
        <w:t>(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โรคเบาหวานและความดันโลหิตสูง</w:t>
      </w:r>
      <w:r w:rsidR="00AC3D69" w:rsidRPr="000C025F">
        <w:rPr>
          <w:rFonts w:ascii="TH SarabunPSK" w:hAnsi="TH SarabunPSK" w:cs="TH SarabunPSK"/>
          <w:sz w:val="32"/>
          <w:szCs w:val="32"/>
        </w:rPr>
        <w:t>)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อยู่ในระดับใด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เช่น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สีขาว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  <w:t>หมายถึง บุคคลปกติ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-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สีเขียวอ่อน </w:t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หมายถึง กลุ่มเสี่ยง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เขียวแก่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0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เหลือง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1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ส้ม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2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แดง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 w:rsidRPr="000C025F">
        <w:rPr>
          <w:rFonts w:ascii="TH SarabunPSK" w:hAnsi="TH SarabunPSK" w:cs="TH SarabunPSK"/>
          <w:sz w:val="32"/>
          <w:szCs w:val="32"/>
        </w:rPr>
        <w:t>3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  <w:t xml:space="preserve">          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3E68E9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ีดำ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หมายถึง กลุ่มผู้ป่วยเรื้อรังที่มีโรคแทรกซ้อน</w:t>
      </w:r>
    </w:p>
    <w:p w:rsidR="00AC3D69" w:rsidRPr="000C025F" w:rsidRDefault="00B30B62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4.2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สามารถแสดงสีของบ้านผู้ป่วยได้ว่าเป็นสีอะไร โดยใช้สีในระดับที่รุนแรงที่สุดของผู้ป่วยที่อาศัยอยู่ในครัวเรือนหรือพิกัดนั้น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</w:rPr>
        <w:t>(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อ้างอิงสีผู้ป่วยจากข้อ</w:t>
      </w:r>
      <w:r w:rsidR="00F211CA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F211CA"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>4.1)</w:t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F211CA" w:rsidRPr="000C025F">
        <w:rPr>
          <w:rFonts w:ascii="TH SarabunPSK" w:hAnsi="TH SarabunPSK" w:cs="TH SarabunPSK"/>
          <w:sz w:val="32"/>
          <w:szCs w:val="32"/>
        </w:rPr>
        <w:t>.</w:t>
      </w:r>
      <w:r w:rsidRPr="000C025F">
        <w:rPr>
          <w:rFonts w:ascii="TH SarabunPSK" w:hAnsi="TH SarabunPSK" w:cs="TH SarabunPSK"/>
          <w:sz w:val="32"/>
          <w:szCs w:val="32"/>
        </w:rPr>
        <w:t>4.3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 สามารถแสดงแผนที่จาก </w:t>
      </w:r>
      <w:r w:rsidRPr="000C025F">
        <w:rPr>
          <w:rFonts w:ascii="TH SarabunPSK" w:hAnsi="TH SarabunPSK" w:cs="TH SarabunPSK"/>
          <w:sz w:val="32"/>
          <w:szCs w:val="32"/>
        </w:rPr>
        <w:t xml:space="preserve">Google Map </w:t>
      </w:r>
      <w:r w:rsidRPr="000C025F">
        <w:rPr>
          <w:rFonts w:ascii="TH SarabunPSK" w:hAnsi="TH SarabunPSK" w:cs="TH SarabunPSK"/>
          <w:sz w:val="32"/>
          <w:szCs w:val="32"/>
          <w:cs/>
        </w:rPr>
        <w:t>ได้ว่า ในพื้นที่รับผิดชอบของหน่วยงานสาธารณสุขนั้นมีผู้ป่วยในระดับใดบ้าง โดยแสดงในรูปแบบพิกัดจุดว่าพิกัดใดเป็นบ้านสีใด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>4.4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  เมื่อคลิกที่พิกัดจุดบนแผนที่จาก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Google Map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แสดงรายละเอียดของพิกัดจุดนั้นได้ดังต่อไปนี้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ที่อยู่จากพิกัดจุดนั้น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</w:rPr>
        <w:t>-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รูปภาพที่อยู่อาศัยของพิกัดจุดนั้น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          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-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รายชื่อผู้ป่วย ระดับสี โรคที่ป่วยของผู้ป่วยทุกคนในพิกัดจุดนั้น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4.5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เมื่อคลิกที่ชื่อผู้ป่วย </w:t>
      </w:r>
      <w:r w:rsidR="00AC3D69" w:rsidRPr="000C025F">
        <w:rPr>
          <w:rFonts w:ascii="TH SarabunPSK" w:hAnsi="TH SarabunPSK" w:cs="TH SarabunPSK"/>
          <w:sz w:val="32"/>
          <w:szCs w:val="32"/>
        </w:rPr>
        <w:t>(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จากข้อ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AC3D69" w:rsidRPr="000C025F">
        <w:rPr>
          <w:rFonts w:ascii="TH SarabunPSK" w:hAnsi="TH SarabunPSK" w:cs="TH SarabunPSK"/>
          <w:sz w:val="32"/>
          <w:szCs w:val="32"/>
        </w:rPr>
        <w:t>.4</w:t>
      </w:r>
      <w:r w:rsidRPr="000C025F">
        <w:rPr>
          <w:rFonts w:ascii="TH SarabunPSK" w:hAnsi="TH SarabunPSK" w:cs="TH SarabunPSK"/>
          <w:sz w:val="32"/>
          <w:szCs w:val="32"/>
        </w:rPr>
        <w:t>.4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)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แสดงประวัติรายละเอียดและรูปถ่ายของผู้ป่วยได้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>.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C025F">
        <w:rPr>
          <w:rFonts w:ascii="TH SarabunPSK" w:hAnsi="TH SarabunPSK" w:cs="TH SarabunPSK"/>
          <w:sz w:val="32"/>
          <w:szCs w:val="32"/>
        </w:rPr>
        <w:t>4.6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ามารถเรียกดูพื้นที่เฉพาะที่มีผู้ป่วยโรคเบาหวาน โรคความดันโลหิตสูง หรือจากระดับความรุนแรงของสีต่าง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</w:t>
      </w:r>
      <w:r w:rsidR="007D1A6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ได้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ab/>
      </w:r>
    </w:p>
    <w:p w:rsidR="00AC3D69" w:rsidRPr="000C025F" w:rsidRDefault="00AC3D69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="009C6CF5">
        <w:rPr>
          <w:rFonts w:ascii="TH SarabunPSK" w:hAnsi="TH SarabunPSK" w:cs="TH SarabunPSK"/>
          <w:sz w:val="32"/>
          <w:szCs w:val="32"/>
        </w:rPr>
        <w:t>3</w:t>
      </w:r>
      <w:r w:rsidR="00F211CA" w:rsidRPr="000C025F">
        <w:rPr>
          <w:rFonts w:ascii="TH SarabunPSK" w:hAnsi="TH SarabunPSK" w:cs="TH SarabunPSK"/>
          <w:sz w:val="32"/>
          <w:szCs w:val="32"/>
        </w:rPr>
        <w:t>.</w:t>
      </w:r>
      <w:r w:rsidRPr="000C025F">
        <w:rPr>
          <w:rFonts w:ascii="TH SarabunPSK" w:hAnsi="TH SarabunPSK" w:cs="TH SarabunPSK"/>
          <w:sz w:val="32"/>
          <w:szCs w:val="32"/>
        </w:rPr>
        <w:t xml:space="preserve">4.7 </w:t>
      </w:r>
      <w:r w:rsidR="000C025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0C025F">
        <w:rPr>
          <w:rFonts w:ascii="TH SarabunPSK" w:hAnsi="TH SarabunPSK" w:cs="TH SarabunPSK"/>
          <w:sz w:val="32"/>
          <w:szCs w:val="32"/>
          <w:cs/>
        </w:rPr>
        <w:t>สามารถสรุปผลผู้ป่วย โดยจำแนกจากระดับความรุนแรง หรือโรคเรื้อรัง อันได้แก่ โรคเบาหวานและโรคความดันโลหิตสูง ในรูปของแผนภูมิแท่งได้</w:t>
      </w:r>
    </w:p>
    <w:p w:rsidR="00DA366F" w:rsidRDefault="00DA366F" w:rsidP="00CD4E9D">
      <w:pPr>
        <w:spacing w:before="480"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แบ่งขอบเขตการทำงาน</w:t>
      </w:r>
    </w:p>
    <w:p w:rsidR="00DA366F" w:rsidRPr="009C6CF5" w:rsidRDefault="003C0717" w:rsidP="00CD4E9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9C6CF5">
        <w:rPr>
          <w:rFonts w:ascii="TH SarabunPSK" w:hAnsi="TH SarabunPSK" w:cs="TH SarabunPSK" w:hint="cs"/>
          <w:b/>
          <w:bCs/>
          <w:sz w:val="32"/>
          <w:szCs w:val="32"/>
          <w:cs/>
        </w:rPr>
        <w:t>ภาค</w:t>
      </w:r>
      <w:r w:rsidR="009C6CF5" w:rsidRPr="009C6CF5">
        <w:rPr>
          <w:rFonts w:ascii="TH SarabunPSK" w:hAnsi="TH SarabunPSK" w:cs="TH SarabunPSK" w:hint="cs"/>
          <w:b/>
          <w:bCs/>
          <w:sz w:val="32"/>
          <w:szCs w:val="32"/>
          <w:cs/>
        </w:rPr>
        <w:t>เรีย</w:t>
      </w:r>
      <w:r w:rsidRPr="009C6C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นที่ </w:t>
      </w:r>
      <w:r w:rsidRPr="009C6CF5">
        <w:rPr>
          <w:rFonts w:ascii="TH SarabunPSK" w:hAnsi="TH SarabunPSK" w:cs="TH SarabunPSK"/>
          <w:b/>
          <w:bCs/>
          <w:sz w:val="32"/>
          <w:szCs w:val="32"/>
        </w:rPr>
        <w:t xml:space="preserve">1 </w:t>
      </w:r>
      <w:r w:rsidRPr="009C6C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ีการศึกษา </w:t>
      </w:r>
      <w:r w:rsidRPr="009C6CF5">
        <w:rPr>
          <w:rFonts w:ascii="TH SarabunPSK" w:hAnsi="TH SarabunPSK" w:cs="TH SarabunPSK"/>
          <w:b/>
          <w:bCs/>
          <w:sz w:val="32"/>
          <w:szCs w:val="32"/>
        </w:rPr>
        <w:t>2556</w:t>
      </w:r>
    </w:p>
    <w:p w:rsidR="003C0717" w:rsidRDefault="003C0717" w:rsidP="00DA366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 </w:t>
      </w:r>
      <w:r>
        <w:rPr>
          <w:rFonts w:ascii="TH SarabunPSK" w:hAnsi="TH SarabunPSK" w:cs="TH SarabunPSK" w:hint="cs"/>
          <w:sz w:val="32"/>
          <w:szCs w:val="32"/>
          <w:cs/>
        </w:rPr>
        <w:t>วิเคราะห์ระบบ</w:t>
      </w:r>
      <w:r w:rsidR="00CD4E9D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ออกแบบระบบฐานข้อมูล</w:t>
      </w:r>
      <w:r w:rsidR="00CD4E9D">
        <w:rPr>
          <w:rFonts w:ascii="TH SarabunPSK" w:hAnsi="TH SarabunPSK" w:cs="TH SarabunPSK"/>
          <w:sz w:val="32"/>
          <w:szCs w:val="32"/>
        </w:rPr>
        <w:t xml:space="preserve"> </w:t>
      </w:r>
      <w:r w:rsidR="00CD4E9D">
        <w:rPr>
          <w:rFonts w:ascii="TH SarabunPSK" w:hAnsi="TH SarabunPSK" w:cs="TH SarabunPSK" w:hint="cs"/>
          <w:sz w:val="32"/>
          <w:szCs w:val="32"/>
          <w:cs/>
        </w:rPr>
        <w:t>และออกแบบส่วนสื่อประสานกับผู้ใช้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:rsidR="003C0717" w:rsidRDefault="003C0717" w:rsidP="00DA366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CD4E9D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.   </w:t>
      </w:r>
      <w:r>
        <w:rPr>
          <w:rFonts w:ascii="TH SarabunPSK" w:hAnsi="TH SarabunPSK" w:cs="TH SarabunPSK" w:hint="cs"/>
          <w:sz w:val="32"/>
          <w:szCs w:val="32"/>
          <w:cs/>
        </w:rPr>
        <w:t>พัฒนาระบบเว็บแอพพลิเคชั่นในส่วนของ</w:t>
      </w:r>
    </w:p>
    <w:p w:rsidR="009C6CF5" w:rsidRDefault="003C0717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C6CF5"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</w:t>
      </w:r>
      <w:r w:rsidR="009C6CF5">
        <w:rPr>
          <w:rFonts w:ascii="TH SarabunPSK" w:hAnsi="TH SarabunPSK" w:cs="TH SarabunPSK" w:hint="cs"/>
          <w:sz w:val="32"/>
          <w:szCs w:val="32"/>
          <w:cs/>
        </w:rPr>
        <w:t>ลงชื่อเข้าใช้งานระบบ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- </w:t>
      </w:r>
      <w:r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เพิ่ม ลบและแก้ไขข้อมูล</w:t>
      </w:r>
    </w:p>
    <w:p w:rsidR="009C6CF5" w:rsidRDefault="009C6CF5" w:rsidP="009C6CF5">
      <w:pPr>
        <w:spacing w:after="0" w:line="48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CD4E9D"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</w:rPr>
        <w:t xml:space="preserve">.   </w:t>
      </w:r>
      <w:r>
        <w:rPr>
          <w:rFonts w:ascii="TH SarabunPSK" w:hAnsi="TH SarabunPSK" w:cs="TH SarabunPSK" w:hint="cs"/>
          <w:sz w:val="32"/>
          <w:szCs w:val="32"/>
          <w:cs/>
        </w:rPr>
        <w:t>จัดทำเล่มปริญญานิพนธ์</w:t>
      </w:r>
    </w:p>
    <w:p w:rsidR="009C6CF5" w:rsidRPr="009C6CF5" w:rsidRDefault="009C6CF5" w:rsidP="009C6CF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9C6C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คเรียนที่ </w:t>
      </w:r>
      <w:r w:rsidRPr="009C6CF5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 w:rsidRPr="009C6C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ีการศึกษา </w:t>
      </w:r>
      <w:r w:rsidRPr="009C6CF5">
        <w:rPr>
          <w:rFonts w:ascii="TH SarabunPSK" w:hAnsi="TH SarabunPSK" w:cs="TH SarabunPSK"/>
          <w:b/>
          <w:bCs/>
          <w:sz w:val="32"/>
          <w:szCs w:val="32"/>
        </w:rPr>
        <w:t>2556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 </w:t>
      </w:r>
      <w:r>
        <w:rPr>
          <w:rFonts w:ascii="TH SarabunPSK" w:hAnsi="TH SarabunPSK" w:cs="TH SarabunPSK" w:hint="cs"/>
          <w:sz w:val="32"/>
          <w:szCs w:val="32"/>
          <w:cs/>
        </w:rPr>
        <w:t>พัฒนาระบบเว็บแอพพลิเคชั่นในส่วนของ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- </w:t>
      </w:r>
      <w:r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แสดงผล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2.   </w:t>
      </w:r>
      <w:r>
        <w:rPr>
          <w:rFonts w:ascii="TH SarabunPSK" w:hAnsi="TH SarabunPSK" w:cs="TH SarabunPSK" w:hint="cs"/>
          <w:sz w:val="32"/>
          <w:szCs w:val="32"/>
          <w:cs/>
        </w:rPr>
        <w:t>พัฒนาระบบแอพพลิเคชั่นบนโทรศัพท์มือถือในส่วนของ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</w:t>
      </w:r>
      <w:r>
        <w:rPr>
          <w:rFonts w:ascii="TH SarabunPSK" w:hAnsi="TH SarabunPSK" w:cs="TH SarabunPSK" w:hint="cs"/>
          <w:sz w:val="32"/>
          <w:szCs w:val="32"/>
          <w:cs/>
        </w:rPr>
        <w:t>ลงชื่อเข้าใช้งานระบบ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- </w:t>
      </w:r>
      <w:r w:rsidRPr="000C025F">
        <w:rPr>
          <w:rFonts w:ascii="TH SarabunPSK" w:hAnsi="TH SarabunPSK" w:cs="TH SarabunPSK"/>
          <w:sz w:val="32"/>
          <w:szCs w:val="32"/>
          <w:cs/>
        </w:rPr>
        <w:t>กระบวนการในส่วนของการเพิ่ม ลบและแก้ไขข้อมูล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3.   </w:t>
      </w:r>
      <w:r>
        <w:rPr>
          <w:rFonts w:ascii="TH SarabunPSK" w:hAnsi="TH SarabunPSK" w:cs="TH SarabunPSK" w:hint="cs"/>
          <w:sz w:val="32"/>
          <w:szCs w:val="32"/>
          <w:cs/>
        </w:rPr>
        <w:t>ติดตั้งและทดสอบระบบโดยผู้ใช้งาน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4.   </w:t>
      </w:r>
      <w:r>
        <w:rPr>
          <w:rFonts w:ascii="TH SarabunPSK" w:hAnsi="TH SarabunPSK" w:cs="TH SarabunPSK" w:hint="cs"/>
          <w:sz w:val="32"/>
          <w:szCs w:val="32"/>
          <w:cs/>
        </w:rPr>
        <w:t>จัดทำคู่มือการใช้งาน</w:t>
      </w:r>
    </w:p>
    <w:p w:rsidR="009C6CF5" w:rsidRDefault="009C6CF5" w:rsidP="009C6C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AC3D69" w:rsidRPr="000C025F" w:rsidRDefault="00AC3D69" w:rsidP="009C6CF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วิธีดำเนินการจัดทำโครงงานพิเศษ</w:t>
      </w:r>
    </w:p>
    <w:p w:rsidR="00AC3D69" w:rsidRPr="000C025F" w:rsidRDefault="00F211CA" w:rsidP="00F211C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1. 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ศึกษาทฤษฎีต่าง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ที่เกี่ยวข้อง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>2.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วิเคราะห์ปัญหาและแนวทางแก้ไขปัญหา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3. </w:t>
      </w:r>
      <w:r w:rsidRPr="000C025F">
        <w:rPr>
          <w:rFonts w:ascii="TH SarabunPSK" w:hAnsi="TH SarabunPSK" w:cs="TH SarabunPSK"/>
          <w:sz w:val="32"/>
          <w:szCs w:val="32"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ออกแบบส่วนที่ติดต่อกับฐานข้อมูล และออกแบบส่วนที่ติดต่อกับผู้ใช้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4. </w:t>
      </w:r>
      <w:r w:rsidRPr="000C025F">
        <w:rPr>
          <w:rFonts w:ascii="TH SarabunPSK" w:hAnsi="TH SarabunPSK" w:cs="TH SarabunPSK"/>
          <w:sz w:val="32"/>
          <w:szCs w:val="32"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สร้างระบบ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>5.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ทดสอบระบบและแก้ไขข้อผิดพลาดจากการทดสอบระบบ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6. </w:t>
      </w:r>
      <w:r w:rsidRPr="000C025F">
        <w:rPr>
          <w:rFonts w:ascii="TH SarabunPSK" w:hAnsi="TH SarabunPSK" w:cs="TH SarabunPSK"/>
          <w:sz w:val="32"/>
          <w:szCs w:val="32"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ติดตั้งระบบ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7. </w:t>
      </w:r>
      <w:r w:rsidRPr="000C025F">
        <w:rPr>
          <w:rFonts w:ascii="TH SarabunPSK" w:hAnsi="TH SarabunPSK" w:cs="TH SarabunPSK"/>
          <w:sz w:val="32"/>
          <w:szCs w:val="32"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จัดทำเอกสารคู่มือการใช้งาน</w:t>
      </w:r>
    </w:p>
    <w:p w:rsidR="00AC3D69" w:rsidRPr="000C025F" w:rsidRDefault="00F211CA" w:rsidP="00AC3D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="00AC3D69" w:rsidRPr="000C025F">
        <w:rPr>
          <w:rFonts w:ascii="TH SarabunPSK" w:hAnsi="TH SarabunPSK" w:cs="TH SarabunPSK"/>
          <w:sz w:val="32"/>
          <w:szCs w:val="32"/>
        </w:rPr>
        <w:t xml:space="preserve">8. </w:t>
      </w:r>
      <w:r w:rsidRPr="000C025F">
        <w:rPr>
          <w:rFonts w:ascii="TH SarabunPSK" w:hAnsi="TH SarabunPSK" w:cs="TH SarabunPSK"/>
          <w:sz w:val="32"/>
          <w:szCs w:val="32"/>
        </w:rPr>
        <w:t xml:space="preserve">  </w:t>
      </w:r>
      <w:r w:rsidR="00AC3D69" w:rsidRPr="000C025F">
        <w:rPr>
          <w:rFonts w:ascii="TH SarabunPSK" w:hAnsi="TH SarabunPSK" w:cs="TH SarabunPSK"/>
          <w:sz w:val="32"/>
          <w:szCs w:val="32"/>
          <w:cs/>
        </w:rPr>
        <w:t>จัดพิมพ์ปริญญานิพนธ์</w:t>
      </w:r>
    </w:p>
    <w:p w:rsidR="006D64EC" w:rsidRPr="000C025F" w:rsidRDefault="006D64EC" w:rsidP="006D64EC">
      <w:pPr>
        <w:spacing w:before="480"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ประโยชน์ที่จะได้รับจากโครงงานพิเศษ</w:t>
      </w:r>
    </w:p>
    <w:p w:rsidR="006D64EC" w:rsidRPr="000C025F" w:rsidRDefault="006D64EC" w:rsidP="006D64E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1.   </w:t>
      </w:r>
      <w:r w:rsidRPr="000C025F">
        <w:rPr>
          <w:rFonts w:ascii="TH SarabunPSK" w:hAnsi="TH SarabunPSK" w:cs="TH SarabunPSK"/>
          <w:sz w:val="32"/>
          <w:szCs w:val="32"/>
          <w:cs/>
        </w:rPr>
        <w:t>บุคลากรสามารถทราบตำแหน่งที่อยู่ของผู้ป่วยได้อย่างชัดเจน</w:t>
      </w:r>
    </w:p>
    <w:p w:rsidR="006D64EC" w:rsidRPr="000C025F" w:rsidRDefault="006D64EC" w:rsidP="006D64E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2.   </w:t>
      </w:r>
      <w:r w:rsidRPr="000C025F">
        <w:rPr>
          <w:rFonts w:ascii="TH SarabunPSK" w:hAnsi="TH SarabunPSK" w:cs="TH SarabunPSK"/>
          <w:sz w:val="32"/>
          <w:szCs w:val="32"/>
          <w:cs/>
        </w:rPr>
        <w:t>การช่วยเหลือผู้ป่วยในกรณีฉุกเฉินได้อย่างทันท่วงที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</w:p>
    <w:p w:rsidR="006D64EC" w:rsidRPr="000C025F" w:rsidRDefault="006D64EC" w:rsidP="00CD4E9D">
      <w:pPr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 xml:space="preserve">3.   </w:t>
      </w:r>
      <w:r w:rsidRPr="000C025F">
        <w:rPr>
          <w:rFonts w:ascii="TH SarabunPSK" w:hAnsi="TH SarabunPSK" w:cs="TH SarabunPSK"/>
          <w:sz w:val="32"/>
          <w:szCs w:val="32"/>
          <w:cs/>
        </w:rPr>
        <w:t>บุคลากรสามารถวางแผนการดูแลผู้ป่วยที่ต้องดูแลพิเศษได้อย่างมีประสิทธิภาพมากยิ่งขึ้น</w:t>
      </w:r>
      <w:r w:rsidR="00CD4E9D">
        <w:rPr>
          <w:rFonts w:ascii="TH SarabunPSK" w:hAnsi="TH SarabunPSK" w:cs="TH SarabunPSK"/>
          <w:sz w:val="32"/>
          <w:szCs w:val="32"/>
        </w:rPr>
        <w:t xml:space="preserve"> </w:t>
      </w:r>
    </w:p>
    <w:p w:rsidR="0029333F" w:rsidRDefault="0029333F" w:rsidP="0029333F">
      <w:pPr>
        <w:jc w:val="center"/>
        <w:rPr>
          <w:rFonts w:ascii="TH SarabunPSK" w:hAnsi="TH SarabunPSK" w:cs="TH SarabunPSK"/>
          <w:sz w:val="32"/>
          <w:szCs w:val="32"/>
          <w:cs/>
        </w:rPr>
        <w:sectPr w:rsidR="0029333F" w:rsidSect="00415A27">
          <w:pgSz w:w="11909" w:h="16834" w:code="9"/>
          <w:pgMar w:top="2160" w:right="1440" w:bottom="1440" w:left="2160" w:header="1440" w:footer="720" w:gutter="0"/>
          <w:cols w:space="720"/>
          <w:docGrid w:linePitch="360"/>
        </w:sectPr>
      </w:pPr>
    </w:p>
    <w:p w:rsidR="00AC3D69" w:rsidRPr="000C025F" w:rsidRDefault="006D64EC" w:rsidP="0029333F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0C025F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 xml:space="preserve">บทที่ </w:t>
      </w:r>
      <w:r w:rsidRPr="000C025F">
        <w:rPr>
          <w:rFonts w:ascii="TH SarabunPSK" w:hAnsi="TH SarabunPSK" w:cs="TH SarabunPSK"/>
          <w:b/>
          <w:bCs/>
          <w:sz w:val="40"/>
          <w:szCs w:val="40"/>
        </w:rPr>
        <w:t>2</w:t>
      </w:r>
    </w:p>
    <w:p w:rsidR="00527CAF" w:rsidRPr="000C025F" w:rsidRDefault="00527CAF" w:rsidP="00527CAF">
      <w:pPr>
        <w:spacing w:after="0" w:line="48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C025F">
        <w:rPr>
          <w:rFonts w:ascii="TH SarabunPSK" w:hAnsi="TH SarabunPSK" w:cs="TH SarabunPSK"/>
          <w:b/>
          <w:bCs/>
          <w:sz w:val="36"/>
          <w:szCs w:val="36"/>
          <w:cs/>
        </w:rPr>
        <w:t>ทฤษฎีที่เกี่ยวข้อง</w:t>
      </w:r>
    </w:p>
    <w:p w:rsidR="00527CAF" w:rsidRPr="000C025F" w:rsidRDefault="00527CAF" w:rsidP="00527CAF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สถานการณ์โรคเบาหวานและความดันโลหิตสูง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ab/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บาหวานเป็นโรคเรื้อรังที่เป็นปัญหาสําคัญทางด้านสาธารณสุขของโลก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เป็นภัยคุกคามที่ลุกลามอย่างรวดเร็วไปทั่วโลก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่งผลกระทบต่อการพัฒนาทางเศรษฐกิจอย่างมาก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จากข้อมูลสมาพันธ์เบาหวานนานาชาติ (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International  diabetes  federation</w:t>
      </w:r>
      <w:r w:rsidR="00335ED6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:  IDF)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รายงานว่า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7D1A60">
        <w:rPr>
          <w:rFonts w:ascii="TH SarabunPSK" w:hAnsi="TH SarabunPSK" w:cs="TH SarabunPSK"/>
          <w:color w:val="000000"/>
          <w:sz w:val="32"/>
          <w:szCs w:val="32"/>
          <w:cs/>
        </w:rPr>
        <w:t xml:space="preserve">  ในปัจจุบันทั่วโลกมีผู้เสีย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ชีวิตด้วย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โรคเบาหวาน 4 ล้านคนต่อปี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เฉลี่ย 8 วินาที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ต่อ 1 คน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และพบว่ามีผู้ป่วยเบาหวานมากกว่า  300  ล้านคน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คนที่อยู่ในประเทศที่มีรายได้ต่ำและปานกลางมีโอกาสเป็นเบาหวานเร็วกว่าคนที่อยู่ในประเทศที่มีรายได้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ูง10-20 ปี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 โดยพบมากขึ้นในวัย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ทํางาน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ถานการณ์ในประเทศไทย 2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 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ปีที่ผ่านมา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 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มีคนไทยป่วยด้วยโรคเบาหวาน 3.5 ล้านคน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แต่มีถึง 1.1 ล้านคนที่ไม่รู้ว่าตนเองป่วย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ที่น่าห่วงยิ่งไปกว่านั้นก็คือ ผู้ป่วยเหล่านี้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เสี่ยงต่อการเกิดโรคหลอดเลือดหัวใจและสมองสูงกว่าคนปกติถึง 2-4 เท่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า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และมากกว่าครึ่งมีความผิดปกติของระบบประสาทและเสื่อมสมรรถภาพทางเพศในผู้ชาย เกิดภาวะแทรกซ้อนทางตา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เท้า</w:t>
      </w:r>
      <w:r w:rsid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และไต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</w:p>
    <w:p w:rsidR="00527CAF" w:rsidRPr="000C025F" w:rsidRDefault="00D44182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ในขณะที่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สถานการณ์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รคความดันโลหิตสูง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ข้อมูลจากองค์การอนามัยโลกพบว่า</w:t>
      </w:r>
      <w:r w:rsid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ทั่วโลกมีผู้ที่เป็นความดันโลหิตสูงเกือบถึง 1,000 ล้านคน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 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สองในสามของจํานวนนี้อยู่ในประเทศกําลังพัฒนา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โดยพบว่าคนในวัยผู้ใหญ่ของเขตเอเชียตะวันออกเฉียงใต้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วมถึงประเทศไทย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ประชากร 1 ใน 3 คน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จะมีภาวะความดันโลหิตสูง แต่ละปีประชากรในแถบเอเชียตะวันออกเฉียงใต้มีผู้เสียชีวิตจาก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โรคความดัน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โลหิตสูงประมาณ 1.5 ล้านคน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ab/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ําหรับสถานการณ์ในประเทศไทย จากข้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อมูลสถิติ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ํานักนโยบายและยุทธศาสตร์สํานักงาน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ปลัด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กระทรวงสาธารณสุข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พบว่าสถานการณ์ป่วยและเข้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ารับ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การรักษาในสถานบริการสาธารณสุขของกระทรวงสาธารณสุขด้วยโรคความดันโลหิตสูง มีแนวโน้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มเพิ่มขึ้น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อย่างต่อเนื่องในทุกภาคเมื่อเปรียบเทียบจากข้อมูล 10 ปีที่ผ่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านมา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พบว่า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อัตราป่วยต่อประชากรแสนคน จะมีผู้ป่วยด้วยโรคความดันโลหิตสูง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จาก</w:t>
      </w:r>
      <w:r w:rsidR="00BB6CBA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259 เป็น 1,349 ซึ่งถือว่ามีอัตราการเพิ่มที่สูงขึ้นกว่า 5 เท่</w:t>
      </w:r>
      <w:r w:rsid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า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(ข้อมูลสํานักโรคไม่ติดต่อ กรมควบคุมโรค) </w:t>
      </w:r>
      <w:r w:rsidR="007D1A60">
        <w:rPr>
          <w:rFonts w:ascii="TH SarabunPSK" w:hAnsi="TH SarabunPSK" w:cs="TH SarabunPSK" w:hint="cs"/>
          <w:color w:val="000000"/>
          <w:sz w:val="32"/>
          <w:szCs w:val="32"/>
          <w:cs/>
        </w:rPr>
        <w:t>โรค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เบาหวาน</w:t>
      </w:r>
      <w:r w:rsidR="007D1A60">
        <w:rPr>
          <w:rFonts w:ascii="TH SarabunPSK" w:hAnsi="TH SarabunPSK" w:cs="TH SarabunPSK" w:hint="cs"/>
          <w:color w:val="000000"/>
          <w:sz w:val="32"/>
          <w:szCs w:val="32"/>
          <w:cs/>
        </w:rPr>
        <w:t>และโรค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ความดันโลหิตสูง จึงกลายเป็นปัญหาสาธารณสุขที่สําคัญของประเทศไทย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 </w:t>
      </w:r>
    </w:p>
    <w:p w:rsidR="0029333F" w:rsidRDefault="0029333F">
      <w:pPr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sectPr w:rsidR="0029333F" w:rsidSect="00415A27">
          <w:pgSz w:w="11909" w:h="16834" w:code="9"/>
          <w:pgMar w:top="2880" w:right="1440" w:bottom="1440" w:left="2160" w:header="1440" w:footer="720" w:gutter="0"/>
          <w:cols w:space="720"/>
          <w:titlePg/>
          <w:docGrid w:linePitch="360"/>
        </w:sectPr>
      </w:pPr>
    </w:p>
    <w:p w:rsidR="00527CAF" w:rsidRPr="000C025F" w:rsidRDefault="00527CAF" w:rsidP="0029333F">
      <w:pPr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lastRenderedPageBreak/>
        <w:t>แนวคิด แนวทางการเฝ้าระวัง ควบคุม ป้องกันโรคเบาหวาน โรคความดันโลหิต</w:t>
      </w:r>
    </w:p>
    <w:p w:rsidR="00527CAF" w:rsidRPr="000C025F" w:rsidRDefault="00527CAF" w:rsidP="00335ED6">
      <w:pPr>
        <w:widowControl w:val="0"/>
        <w:autoSpaceDE w:val="0"/>
        <w:autoSpaceDN w:val="0"/>
        <w:adjustRightInd w:val="0"/>
        <w:snapToGrid w:val="0"/>
        <w:spacing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ab/>
        <w:t>1.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หลักการการเฝ้าระวัง ควบคุม ป้องกันโรคเบาหวาน โรคความดันโลหิต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71DBFF7" wp14:editId="2B5A3D46">
            <wp:extent cx="5486400" cy="826135"/>
            <wp:effectExtent l="19050" t="19050" r="19050" b="1206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61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27CAF" w:rsidRPr="000C025F" w:rsidRDefault="00527CAF" w:rsidP="00335ED6">
      <w:pPr>
        <w:widowControl w:val="0"/>
        <w:autoSpaceDE w:val="0"/>
        <w:autoSpaceDN w:val="0"/>
        <w:adjustRightInd w:val="0"/>
        <w:snapToGrid w:val="0"/>
        <w:spacing w:before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ลักการ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การเฝ้าระวัง ควบคุม ป้องกันโรคเบาหวาน โรคความดันโลหิต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</w:rPr>
        <w:tab/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2.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แนวคิดการเฝ้าระวัง ควบคุม ป้องกันโรคเบาหวาน โรคความดันโลหิตประยุกต์ระบบการเฝ้าระวัง ควบคุมป้องกัน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โรคขาดสารอาหารในเด็ก เป็นต้นแบบ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ู่</w:t>
      </w:r>
    </w:p>
    <w:p w:rsidR="00527CAF" w:rsidRPr="000C025F" w:rsidRDefault="000C025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2.1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กําหนดแนวทาง เฝ้าระวัง ควบคุม ป้องกัน โรคเบาหวาน ความดันโลหิตสูง</w:t>
      </w:r>
    </w:p>
    <w:p w:rsidR="00527CAF" w:rsidRPr="000C025F" w:rsidRDefault="000C025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2.2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พัฒนาระบบโรค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เป็นงานส่งเสริมสุขภาพป้องกันโรคในระบบงานสาธารณสุขมูลฐาน</w:t>
      </w:r>
    </w:p>
    <w:p w:rsidR="00527CAF" w:rsidRPr="00335ED6" w:rsidRDefault="000C025F" w:rsidP="000C025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  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2.3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พัฒนาระบบแพทย์เฉพาะทางสาขาต่าง</w:t>
      </w:r>
      <w:r w:rsidR="007D1A6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ๆ เช่น อายุรแพทย์ แพทย์โรคระบบต่อมไร้ท่อแพทย์โรคหัวใจ แพทย์สมอง แพทย์โรคไต เป็นต้น สู่แพทย์เวชศาสตร์ครอบครัว พยาบาลเวชปฏิบัติ</w:t>
      </w:r>
      <w:r w:rsidR="00335ED6">
        <w:rPr>
          <w:rFonts w:ascii="TH SarabunPSK" w:hAnsi="TH SarabunPSK" w:cs="TH SarabunPSK"/>
          <w:sz w:val="32"/>
          <w:szCs w:val="32"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นักส่งเสริมสุขภาพ ในโรงพยาบาลส่งเสริมสุขภาพตำบล โดย</w:t>
      </w:r>
      <w:r w:rsidR="00527CAF" w:rsidRPr="000C025F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อาสาสมัครสาธารณสุขประจำหมู่บ้าน</w:t>
      </w:r>
      <w:r w:rsidR="00335ED6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</w:t>
      </w:r>
      <w:r w:rsidR="00527CAF" w:rsidRPr="000C025F">
        <w:rPr>
          <w:rFonts w:ascii="TH SarabunPSK" w:hAnsi="TH SarabunPSK" w:cs="TH SarabunPSK"/>
          <w:sz w:val="32"/>
          <w:szCs w:val="32"/>
          <w:shd w:val="clear" w:color="auto" w:fill="FFFFFF"/>
        </w:rPr>
        <w:t>(</w:t>
      </w:r>
      <w:r w:rsidR="00527CAF" w:rsidRPr="000C025F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อสม.</w:t>
      </w:r>
      <w:r w:rsidR="00527CAF" w:rsidRPr="000C025F">
        <w:rPr>
          <w:rFonts w:ascii="TH SarabunPSK" w:hAnsi="TH SarabunPSK" w:cs="TH SarabunPSK"/>
          <w:sz w:val="32"/>
          <w:szCs w:val="32"/>
          <w:shd w:val="clear" w:color="auto" w:fill="FFFFFF"/>
        </w:rPr>
        <w:t>)</w:t>
      </w:r>
      <w:r w:rsidR="00335ED6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ให้ทํางานได้อย่างมีคุณภาพ</w:t>
      </w:r>
    </w:p>
    <w:p w:rsidR="00527CAF" w:rsidRPr="000C025F" w:rsidRDefault="000C025F" w:rsidP="00527CAF">
      <w:pPr>
        <w:widowControl w:val="0"/>
        <w:tabs>
          <w:tab w:val="left" w:pos="450"/>
        </w:tabs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ab/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3. 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แนวทางการเฝ้าระวัง ควบคุม ป้องกันโรคเบาหวาน โรคความดันโลหิต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</w:t>
      </w:r>
      <w:r w:rsidR="000C025F">
        <w:rPr>
          <w:rFonts w:ascii="TH SarabunPSK" w:hAnsi="TH SarabunPSK" w:cs="TH SarabunPSK"/>
          <w:color w:val="000000"/>
          <w:sz w:val="32"/>
          <w:szCs w:val="32"/>
        </w:rPr>
        <w:t xml:space="preserve"> 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3.1 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โรคเบาหวาน ความดันโลหิตสูง นอกจากเป็นโรคที่ไม่ทราบสาเหตุ หรือเกิดจากกรรมพันธุ์แล้ว ยังเป็นโรคที่เกิดจากพฤติกรรมสุขภาพ คือ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0C025F">
        <w:rPr>
          <w:rFonts w:ascii="TH SarabunPSK" w:hAnsi="TH SarabunPSK" w:cs="TH SarabunPSK"/>
          <w:color w:val="000000"/>
          <w:sz w:val="32"/>
          <w:szCs w:val="32"/>
        </w:rPr>
        <w:t xml:space="preserve">    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1.1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กินอาหารที่ไม่ถูกต้อง กินอาหารรสหวานจัด มันจัด เค็มจัด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0C025F">
        <w:rPr>
          <w:rFonts w:ascii="TH SarabunPSK" w:hAnsi="TH SarabunPSK" w:cs="TH SarabunPSK"/>
          <w:color w:val="000000"/>
          <w:sz w:val="32"/>
          <w:szCs w:val="32"/>
        </w:rPr>
        <w:t xml:space="preserve">    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1.2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ขาดการออกกําลังกาย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0C025F">
        <w:rPr>
          <w:rFonts w:ascii="TH SarabunPSK" w:hAnsi="TH SarabunPSK" w:cs="TH SarabunPSK"/>
          <w:color w:val="000000"/>
          <w:sz w:val="32"/>
          <w:szCs w:val="32"/>
        </w:rPr>
        <w:t xml:space="preserve">    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1.3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ภาวะอารมณ์ไม่ปกติ</w:t>
      </w:r>
    </w:p>
    <w:p w:rsidR="00527CAF" w:rsidRPr="000C025F" w:rsidRDefault="00527CAF" w:rsidP="00335ED6">
      <w:pPr>
        <w:widowControl w:val="0"/>
        <w:tabs>
          <w:tab w:val="left" w:pos="1170"/>
        </w:tabs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                3.1.4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ปัจจัยเสี่ยงอื่น</w:t>
      </w:r>
      <w:r w:rsidR="007D1A60">
        <w:rPr>
          <w:rFonts w:ascii="TH SarabunPSK" w:hAnsi="TH SarabunPSK" w:cs="TH SarabunPSK"/>
          <w:color w:val="000000"/>
          <w:sz w:val="32"/>
          <w:szCs w:val="32"/>
          <w:cs/>
        </w:rPr>
        <w:t xml:space="preserve"> ๆ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เช่น ความอ้วน ดื่มเหล้า สูบบุหรี่ เป็นปัจจัยเสริมให้เกิดโรค</w:t>
      </w:r>
    </w:p>
    <w:p w:rsidR="00D44182" w:rsidRPr="000C025F" w:rsidRDefault="00527CAF" w:rsidP="00335ED6">
      <w:pPr>
        <w:widowControl w:val="0"/>
        <w:tabs>
          <w:tab w:val="left" w:pos="1170"/>
        </w:tabs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ูงมาก 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หลักการ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คือ ต้องปลูกฝังพฤติกรรมที่ถูกต้อง ให้เกิดการยอมรับตั้งแต่งานแม่และเด็ก เด็กวัยเรียนเยาวชน สู่วัยทํางาน จนเป็นวิถีชีว</w:t>
      </w:r>
      <w:r w:rsidR="00D44182" w:rsidRPr="000C025F">
        <w:rPr>
          <w:rFonts w:ascii="TH SarabunPSK" w:hAnsi="TH SarabunPSK" w:cs="TH SarabunPSK"/>
          <w:color w:val="000000"/>
          <w:sz w:val="32"/>
          <w:szCs w:val="32"/>
          <w:cs/>
        </w:rPr>
        <w:t>ิ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ต หรือ ในวัยทํางา</w:t>
      </w:r>
      <w:r w:rsidR="00335ED6">
        <w:rPr>
          <w:rFonts w:ascii="TH SarabunPSK" w:hAnsi="TH SarabunPSK" w:cs="TH SarabunPSK"/>
          <w:color w:val="000000"/>
          <w:sz w:val="32"/>
          <w:szCs w:val="32"/>
          <w:cs/>
        </w:rPr>
        <w:t>น หากเกิดโรคแล้ว ต้องปรับเปลี่ย</w:t>
      </w:r>
      <w:r w:rsidR="00335ED6">
        <w:rPr>
          <w:rFonts w:ascii="TH SarabunPSK" w:hAnsi="TH SarabunPSK" w:cs="TH SarabunPSK" w:hint="cs"/>
          <w:color w:val="000000"/>
          <w:sz w:val="32"/>
          <w:szCs w:val="32"/>
          <w:cs/>
        </w:rPr>
        <w:t>น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พฤติกรรมสุขภาพให้ถูกต้อง ยอมรับ และปฏิบัติตาม จนเป็นปกติของชีวิต</w:t>
      </w:r>
    </w:p>
    <w:p w:rsidR="005D0A51" w:rsidRDefault="005D0A51">
      <w:pPr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br w:type="page"/>
      </w:r>
    </w:p>
    <w:p w:rsidR="00527CAF" w:rsidRPr="000C025F" w:rsidRDefault="00527CAF" w:rsidP="00527CAF">
      <w:pPr>
        <w:widowControl w:val="0"/>
        <w:tabs>
          <w:tab w:val="left" w:pos="450"/>
          <w:tab w:val="left" w:pos="630"/>
          <w:tab w:val="left" w:pos="720"/>
        </w:tabs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lastRenderedPageBreak/>
        <w:t xml:space="preserve">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2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การดูแลกลุ่มเป้าหมาย</w:t>
      </w:r>
    </w:p>
    <w:p w:rsidR="005D0A51" w:rsidRPr="005D0A51" w:rsidRDefault="00527CAF" w:rsidP="00527CAF">
      <w:pPr>
        <w:widowControl w:val="0"/>
        <w:tabs>
          <w:tab w:val="left" w:pos="1170"/>
        </w:tabs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5D0A51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2.1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แยกกลุ่มดูแลประชาชนเป้าหมาย อายุ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15-65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ี ด้วย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“</w:t>
      </w:r>
      <w:proofErr w:type="gramStart"/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ปิงปองจราจรชีวิต</w:t>
      </w:r>
      <w:r w:rsidR="005D0A51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7</w:t>
      </w:r>
      <w:proofErr w:type="gramEnd"/>
      <w:r w:rsidRPr="000C025F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สี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”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</w:p>
    <w:p w:rsidR="00527CAF" w:rsidRPr="000C025F" w:rsidRDefault="00527CAF" w:rsidP="005D0A51">
      <w:pPr>
        <w:widowControl w:val="0"/>
        <w:autoSpaceDE w:val="0"/>
        <w:autoSpaceDN w:val="0"/>
        <w:adjustRightInd w:val="0"/>
        <w:snapToGrid w:val="0"/>
        <w:spacing w:before="240" w:line="240" w:lineRule="auto"/>
        <w:jc w:val="center"/>
        <w:rPr>
          <w:rFonts w:ascii="TH SarabunPSK" w:hAnsi="TH SarabunPSK" w:cs="TH SarabunPSK"/>
          <w:sz w:val="24"/>
          <w:szCs w:val="24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FED7867" wp14:editId="1430D652">
            <wp:extent cx="2337460" cy="4086225"/>
            <wp:effectExtent l="19050" t="19050" r="2476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0210" cy="4091032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ปิงปองจราจรชีวิต </w:t>
      </w:r>
      <w:r w:rsidRPr="000C025F">
        <w:rPr>
          <w:rFonts w:ascii="TH SarabunPSK" w:hAnsi="TH SarabunPSK" w:cs="TH SarabunPSK"/>
          <w:sz w:val="32"/>
          <w:szCs w:val="32"/>
        </w:rPr>
        <w:t>7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สี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  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  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before="24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29"/>
          <w:szCs w:val="29"/>
          <w:cs/>
        </w:rPr>
        <w:t xml:space="preserve">             </w:t>
      </w:r>
      <w:r w:rsidR="005D0A51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2.2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กลุ่มปกติ (สีขาว) กลุ่มเสี่ยง (สีเขียวอ่อน) ต้องเน้นการควบคุมป้องกันไม่ให้เกิดโรค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 (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ยกเว้นในรายเป็นพันธุกรรมที่อาจเกิดเองได้) ไม่เป็นผู้ปวยรายใหม่ (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NO NEW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 xml:space="preserve">CASE)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หรือ ยืดระยะเวลาการเกิดโรคออกไป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09AC588" wp14:editId="3C98BFA8">
            <wp:extent cx="4600575" cy="1009650"/>
            <wp:effectExtent l="19050" t="19050" r="28575" b="190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0096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513D1" w:rsidRDefault="00527CAF" w:rsidP="005D0A51">
      <w:pPr>
        <w:widowControl w:val="0"/>
        <w:autoSpaceDE w:val="0"/>
        <w:autoSpaceDN w:val="0"/>
        <w:adjustRightInd w:val="0"/>
        <w:snapToGrid w:val="0"/>
        <w:spacing w:before="240"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3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กลุ่มปกติไม่เป็นผู้ป่วยรายใหม่</w:t>
      </w:r>
    </w:p>
    <w:p w:rsidR="003513D1" w:rsidRDefault="003513D1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br w:type="page"/>
      </w:r>
    </w:p>
    <w:p w:rsidR="00040EB5" w:rsidRPr="000C025F" w:rsidRDefault="005D0A51" w:rsidP="00C271FB">
      <w:pPr>
        <w:widowControl w:val="0"/>
        <w:autoSpaceDE w:val="0"/>
        <w:autoSpaceDN w:val="0"/>
        <w:adjustRightInd w:val="0"/>
        <w:snapToGrid w:val="0"/>
        <w:spacing w:after="12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29"/>
          <w:szCs w:val="29"/>
        </w:rPr>
        <w:lastRenderedPageBreak/>
        <w:t xml:space="preserve">                    </w:t>
      </w:r>
      <w:r>
        <w:rPr>
          <w:rFonts w:ascii="TH SarabunPSK" w:hAnsi="TH SarabunPSK" w:cs="TH SarabunPSK" w:hint="cs"/>
          <w:color w:val="000000"/>
          <w:sz w:val="29"/>
          <w:szCs w:val="29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3.2.3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ลุ่มป่วยต้องลดระดับความรุนแรงจากระดับ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3 (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ีแดง) เป็นระดับ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2 (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สีส้ม)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ดับ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1 (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ีเหลือง สีเขียวอ่อน) และอยูในภาวะปกติ (สีเขียวเข้ม) ให้ได้ โดยใช้หลักปฏิบัติ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“3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อ.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”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คือ อาหาร ออกกําลังกาย และอารมณ์ หรือในผู้ป่วยที่จําเป็นต้องใช้ยาให้สามารถลดจํานวนยาลงมาได้</w:t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AFD7449" wp14:editId="7862EFB4">
            <wp:extent cx="4371975" cy="1057275"/>
            <wp:effectExtent l="19050" t="19050" r="28575" b="285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4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0572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27CAF" w:rsidRPr="000C025F" w:rsidRDefault="00527CAF" w:rsidP="00E45880">
      <w:pPr>
        <w:widowControl w:val="0"/>
        <w:autoSpaceDE w:val="0"/>
        <w:autoSpaceDN w:val="0"/>
        <w:adjustRightInd w:val="0"/>
        <w:snapToGrid w:val="0"/>
        <w:spacing w:before="240" w:line="240" w:lineRule="auto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4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ภาพอธิบาย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2.3</w:t>
      </w:r>
    </w:p>
    <w:p w:rsidR="00527CAF" w:rsidRPr="000C025F" w:rsidRDefault="00527CAF" w:rsidP="00C271FB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olor w:val="000000"/>
          <w:sz w:val="29"/>
          <w:szCs w:val="29"/>
        </w:rPr>
        <w:t xml:space="preserve">        </w:t>
      </w:r>
      <w:r w:rsidR="00E45880">
        <w:rPr>
          <w:rFonts w:ascii="TH SarabunPSK" w:hAnsi="TH SarabunPSK" w:cs="TH SarabunPSK" w:hint="cs"/>
          <w:color w:val="000000"/>
          <w:sz w:val="29"/>
          <w:szCs w:val="29"/>
          <w:cs/>
        </w:rPr>
        <w:tab/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คนที่ป่วยด้วยโรคเบาหวาน ความดันโลหิตสูงที่เป็นมานานหรืออายุสูงขึ้นจะลดเป็นปกติ (สีเขียวเข้ม) แต่ต้องกินยาคุมอาการ เช่น ครึ่งเม็ด หรือ 1 เม็ด ต่อเนื่อง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(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>หากลดยาให้อยูในดุลพินิจของแพทย์)</w:t>
      </w:r>
    </w:p>
    <w:p w:rsidR="00527CAF" w:rsidRPr="000C025F" w:rsidRDefault="005D0A51" w:rsidP="00335ED6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          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>3.2.4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</w:rPr>
        <w:t xml:space="preserve">  </w:t>
      </w:r>
      <w:r w:rsidR="00527CAF" w:rsidRPr="000C025F">
        <w:rPr>
          <w:rFonts w:ascii="TH SarabunPSK" w:hAnsi="TH SarabunPSK" w:cs="TH SarabunPSK"/>
          <w:color w:val="000000"/>
          <w:sz w:val="32"/>
          <w:szCs w:val="32"/>
          <w:cs/>
        </w:rPr>
        <w:t>กลุ่มผู้ป่วยระดับรุนแรง ต้องลดการเกิดภาวะแทรกซ้อน (สีดํา) ได้แก่ โรคกล้ามเนื้อหัวใจขาดเลือด หลอดเลือดในสมอง อัมพาต ไตวาย</w:t>
      </w:r>
      <w:r w:rsidR="0076454B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76454B">
        <w:rPr>
          <w:rFonts w:ascii="TH SarabunPSK" w:hAnsi="TH SarabunPSK" w:cs="TH SarabunPSK"/>
          <w:color w:val="000000"/>
          <w:sz w:val="32"/>
          <w:szCs w:val="32"/>
        </w:rPr>
        <w:t>(</w:t>
      </w:r>
      <w:r w:rsidR="0076454B">
        <w:rPr>
          <w:rFonts w:ascii="TH SarabunPSK" w:hAnsi="TH SarabunPSK" w:cs="TH SarabunPSK" w:hint="cs"/>
          <w:color w:val="000000"/>
          <w:sz w:val="32"/>
          <w:szCs w:val="32"/>
          <w:cs/>
        </w:rPr>
        <w:t>นายแพทย์วิชัย เทียนถาวร</w:t>
      </w:r>
      <w:r w:rsidR="0076454B">
        <w:rPr>
          <w:rFonts w:ascii="TH SarabunPSK" w:hAnsi="TH SarabunPSK" w:cs="TH SarabunPSK"/>
          <w:color w:val="000000"/>
          <w:sz w:val="32"/>
          <w:szCs w:val="32"/>
        </w:rPr>
        <w:t>, 2555)</w:t>
      </w:r>
    </w:p>
    <w:p w:rsidR="00040EB5" w:rsidRPr="000C025F" w:rsidRDefault="00040EB5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TH SarabunPSK" w:hAnsi="TH SarabunPSK" w:cs="TH SarabunPSK"/>
          <w:sz w:val="24"/>
          <w:szCs w:val="24"/>
        </w:rPr>
      </w:pPr>
      <w:r w:rsidRPr="000C025F">
        <w:rPr>
          <w:rFonts w:ascii="TH SarabunPSK" w:hAnsi="TH SarabunPSK" w:cs="TH SarabunPSK"/>
          <w:noProof/>
          <w:sz w:val="24"/>
          <w:szCs w:val="24"/>
        </w:rPr>
        <w:drawing>
          <wp:inline distT="0" distB="0" distL="0" distR="0" wp14:anchorId="0692CEC5" wp14:editId="49131124">
            <wp:extent cx="4581525" cy="1085850"/>
            <wp:effectExtent l="19050" t="19050" r="28575" b="190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5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0858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27CAF" w:rsidRPr="000C025F" w:rsidRDefault="00527CAF" w:rsidP="00527CAF">
      <w:pPr>
        <w:widowControl w:val="0"/>
        <w:autoSpaceDE w:val="0"/>
        <w:autoSpaceDN w:val="0"/>
        <w:adjustRightInd w:val="0"/>
        <w:snapToGrid w:val="0"/>
        <w:spacing w:before="240"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5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cs/>
        </w:rPr>
        <w:t xml:space="preserve">ภาพอธิบาย </w:t>
      </w:r>
      <w:r w:rsidRPr="000C025F">
        <w:rPr>
          <w:rFonts w:ascii="TH SarabunPSK" w:hAnsi="TH SarabunPSK" w:cs="TH SarabunPSK"/>
          <w:color w:val="000000"/>
          <w:sz w:val="32"/>
          <w:szCs w:val="32"/>
        </w:rPr>
        <w:t>3.2.4</w:t>
      </w:r>
    </w:p>
    <w:p w:rsidR="00040EB5" w:rsidRPr="000C025F" w:rsidRDefault="00040EB5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040EB5" w:rsidRPr="00C271FB" w:rsidRDefault="00040EB5" w:rsidP="00040EB5">
      <w:pPr>
        <w:spacing w:after="0" w:line="240" w:lineRule="auto"/>
        <w:rPr>
          <w:rFonts w:ascii="TH SarabunPSK" w:hAnsi="TH SarabunPSK" w:cs="TH SarabunPSK"/>
          <w:b/>
          <w:bCs/>
          <w:color w:val="000000" w:themeColor="text1"/>
          <w:sz w:val="32"/>
          <w:szCs w:val="32"/>
          <w:u w:val="single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lastRenderedPageBreak/>
        <w:t>AppServ</w:t>
      </w:r>
    </w:p>
    <w:p w:rsidR="00040EB5" w:rsidRPr="00C271FB" w:rsidRDefault="00040EB5" w:rsidP="00040EB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AppServ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โปรแกรมที่รวบรวมเอา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Open Source Softwar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หลาย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อย่างมารวมกัน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โดยมี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Packag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หลักดังนี้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040EB5" w:rsidRPr="00C271FB" w:rsidRDefault="00040EB5" w:rsidP="00040EB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Apache </w:t>
      </w:r>
    </w:p>
    <w:p w:rsidR="00040EB5" w:rsidRPr="00C271FB" w:rsidRDefault="00040EB5" w:rsidP="00040EB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PHP </w:t>
      </w:r>
    </w:p>
    <w:p w:rsidR="00040EB5" w:rsidRPr="00C271FB" w:rsidRDefault="00040EB5" w:rsidP="00040EB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MySQL </w:t>
      </w:r>
    </w:p>
    <w:p w:rsidR="00040EB5" w:rsidRPr="00C271FB" w:rsidRDefault="00040EB5" w:rsidP="00040EB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proofErr w:type="gramStart"/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phpMyAdmin</w:t>
      </w:r>
      <w:proofErr w:type="gramEnd"/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040EB5" w:rsidRPr="00C271FB" w:rsidRDefault="00040EB5" w:rsidP="00040EB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  <w:t xml:space="preserve">จุดประสงค์หลักของการรวมรวบ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Open Source Softwar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หล่านี้เพื่อทำให้การติดตั้งโปรแกรม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ที่ได้กล่าวมาให้ง่ายขึ้น เพื่อลดขั้นตอนการติดตั้งที่แสนจะยุ่งยากและใช้เวลานา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น โดยผู้ใช้งานเพียงดับเบิ้ลคลิก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Double Click)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ติดตั้ง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ภายในเวลา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นาที ทุกอย่างก็ติดตั้งเสร็จสมบูรณ์ระบบ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ก็พร้อมที่จะทำงานได้ทันทีทั้ง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Web Server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และ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Database Server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หตุผลนี้จึงเป็นเหตุผลหลักที่หลาย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คนทั่วโลก ได้เลือกใช้โปรแกรม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AppServ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แทนกา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รที่จะต้องมาติดตั้งโปรแกรม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ที่ละส่วน</w:t>
      </w:r>
      <w:r w:rsidR="00542E04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</w:t>
      </w:r>
      <w:r w:rsidR="00461511">
        <w:rPr>
          <w:rFonts w:ascii="TH SarabunPSK" w:hAnsi="TH SarabunPSK" w:cs="TH SarabunPSK"/>
          <w:sz w:val="32"/>
          <w:szCs w:val="32"/>
          <w:shd w:val="clear" w:color="auto" w:fill="F7F7F7"/>
        </w:rPr>
        <w:t>AppServ Network</w:t>
      </w:r>
      <w:r w:rsidR="00542E04">
        <w:rPr>
          <w:rFonts w:ascii="TH SarabunPSK" w:hAnsi="TH SarabunPSK" w:cs="TH SarabunPSK"/>
          <w:sz w:val="32"/>
          <w:szCs w:val="32"/>
          <w:shd w:val="clear" w:color="auto" w:fill="F7F7F7"/>
        </w:rPr>
        <w:t>, 2549</w:t>
      </w:r>
      <w:r w:rsidR="00542E04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040EB5" w:rsidRPr="00C271FB" w:rsidRDefault="00040EB5" w:rsidP="00040EB5">
      <w:pPr>
        <w:spacing w:before="480" w:after="0" w:line="240" w:lineRule="auto"/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 xml:space="preserve">Apache </w:t>
      </w:r>
    </w:p>
    <w:p w:rsidR="00040EB5" w:rsidRPr="00C271FB" w:rsidRDefault="00040EB5" w:rsidP="00040EB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Apach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ซอฟต์แวร์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(Software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สำหรับเปิดให้บริการเซิร์ฟเวอร์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Server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บนโพรโทคอล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Protocol) HyperText Transfer Protocol</w:t>
      </w:r>
      <w:r w:rsidR="007F6EBB" w:rsidRPr="00C271FB">
        <w:rPr>
          <w:rFonts w:ascii="TH SarabunPSK" w:hAnsi="TH SarabunPSK" w:cs="TH SarabunPSK"/>
          <w:color w:val="000000" w:themeColor="text1"/>
          <w:shd w:val="clear" w:color="auto" w:fill="FFFFFF"/>
          <w:cs/>
        </w:rPr>
        <w:t xml:space="preserve"> </w:t>
      </w:r>
      <w:r w:rsidR="007F6EBB" w:rsidRPr="00C271FB">
        <w:rPr>
          <w:rFonts w:ascii="TH SarabunPSK" w:hAnsi="TH SarabunPSK" w:cs="TH SarabunPSK"/>
          <w:color w:val="000000" w:themeColor="text1"/>
          <w:shd w:val="clear" w:color="auto" w:fill="FFFFFF"/>
        </w:rPr>
        <w:t>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HTTP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สามารถทำงานได้บนหลายระบบปฏิบัติการ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การที่อาปาเช่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Apache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ป็นซอฟต์แวร์ที่อยู่ในลักษณะของ</w:t>
      </w:r>
      <w:r w:rsidR="00C93E6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อเพนซอร์ส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C93E6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Open Source</w:t>
      </w:r>
      <w:r w:rsidR="00C93E6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ทำให้ให้บุคคลทั่วไปสามารถเข้ามาร่วมพัฒนาส่วน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ของอาปาเช่ได้ ซึ่งทำให้เกิดเป็น โมดูล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Module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ที่เกิดประโยชน์มากมาย เช่น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mod_perl, mod_python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mod_php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ซึ่งเป็นโมดูลที่ทำให้อาปาเช่สามารถใช้ประโยชน์ และทำงานร่วมกับภาษาอื่นได้ แทนที่จะเป็นเพียงเซิร์ฟเวอร์ที่ให้บริการเพียงแค่ เอชทีเอ็มแอล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HTML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อย่างเดียว</w:t>
      </w:r>
      <w:r w:rsidR="00461511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61511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461511" w:rsidRPr="00461511">
        <w:rPr>
          <w:rFonts w:ascii="TH SarabunPSK" w:hAnsi="TH SarabunPSK" w:cs="TH SarabunPSK"/>
          <w:sz w:val="32"/>
          <w:szCs w:val="32"/>
        </w:rPr>
        <w:t>MindPHP</w:t>
      </w:r>
      <w:r w:rsidR="00461511">
        <w:rPr>
          <w:rFonts w:ascii="TH SarabunPSK" w:hAnsi="TH SarabunPSK" w:cs="TH SarabunPSK"/>
          <w:sz w:val="32"/>
          <w:szCs w:val="32"/>
        </w:rPr>
        <w:t>,</w:t>
      </w:r>
      <w:r w:rsidR="00461511">
        <w:rPr>
          <w:rFonts w:ascii="TH SarabunPSK" w:hAnsi="TH SarabunPSK" w:cs="TH SarabunPSK" w:hint="cs"/>
          <w:sz w:val="32"/>
          <w:szCs w:val="32"/>
          <w:cs/>
        </w:rPr>
        <w:t xml:space="preserve"> ม.ป.ป.</w:t>
      </w:r>
      <w:r w:rsidR="00461511">
        <w:rPr>
          <w:rFonts w:ascii="TH SarabunPSK" w:hAnsi="TH SarabunPSK" w:cs="TH SarabunPSK"/>
          <w:sz w:val="32"/>
          <w:szCs w:val="32"/>
        </w:rPr>
        <w:t xml:space="preserve"> : </w:t>
      </w:r>
      <w:r w:rsidR="00461511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461511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C93E6B" w:rsidRPr="00C271FB" w:rsidRDefault="007F6EBB" w:rsidP="007F6EBB">
      <w:pPr>
        <w:spacing w:before="480"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>PHP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C93E6B"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>Hypertext Preprocessor (PHP)</w:t>
      </w:r>
    </w:p>
    <w:p w:rsidR="007F6EBB" w:rsidRPr="00C271FB" w:rsidRDefault="00C93E6B" w:rsidP="00C93E6B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PHP (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พีเอชพี) คือ ภาษาคอมพิวเตอร์ในลักษณะเซิร์ฟเวอร์-ไซด์</w:t>
      </w:r>
      <w:r w:rsidR="008A5ED1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สคริปต์</w:t>
      </w:r>
      <w:r w:rsidR="008A5ED1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Server-Side</w:t>
      </w:r>
      <w:r w:rsidR="008A5ED1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Script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โดยลิขสิทธิ์อยู่ในลักษณะโอเพนซอร์ส</w:t>
      </w:r>
      <w:r w:rsidR="00CF3263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ภาษาพีเอชพี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PHP)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ใช้สำหรับจัดทำเว็บไซต์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Web Site)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และแสดงผลออกมาในรูปแบบ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เอชทีเอ็มแอล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โดยมีรากฐานโครงสร้างคำสั่งมาจากภาษาซี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(C Language)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ภาษาจาวา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Java Language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และ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ภาษาเพิร์ล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Perl Language)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การแสดงผลของ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 </w:t>
      </w:r>
      <w:r w:rsidR="00335ED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 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พีเอชพีจะปรากฏในลักษณะของภาษา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อชทีเอ็มแอล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ซึ่งจะไม่แสดงคำสั่งที่ผู้ใช้เขียน ซึ่งเป็นลักษณะเด่นที่พีเอชพีแตกต่างจากภาษาในลักษณะไคลเอนต์-ไซด์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Client-Side)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สคริปต์</w:t>
      </w:r>
      <w:r w:rsidR="00BB6CBA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เช่น ภาษา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JavaScript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ที่ผู้ชมเว็บไซต์สามารถอ่าน ดูและคัดลอกคำสั่งไปใช้เองได้ นอกจากนี้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 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พีเอชพียังเป็นภาษาที่เรียนรู้และเริ่มต้นได้ไม่ยาก โดยมีเครื่องมือช่วยเหลือและคู่มือที่สามารถหาอ่านได้ฟรีบนอินเทอร์เน็ต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Internet)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ความสามารถการประมวลผลหลักของพีเอชพี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ได้แก่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   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การสร้างเนื้อหาอัตโนมัติจัดการคำสั่ง การอ่านข้อมูลจากผู้ใช้และป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ระมวลผล การอ่านข้อมูลจากฐานข้อมูล</w:t>
      </w:r>
      <w:r w:rsidR="007F6EBB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เป็นต้น</w:t>
      </w:r>
      <w:r w:rsidR="00542E04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</w:t>
      </w:r>
      <w:r w:rsidR="00542E04" w:rsidRPr="000C025F">
        <w:rPr>
          <w:rFonts w:ascii="TH SarabunPSK" w:hAnsi="TH SarabunPSK" w:cs="TH SarabunPSK"/>
          <w:sz w:val="32"/>
          <w:szCs w:val="32"/>
          <w:cs/>
        </w:rPr>
        <w:t>ผู้ช่วยศาส</w:t>
      </w:r>
      <w:r w:rsidR="00542E04">
        <w:rPr>
          <w:rFonts w:ascii="TH SarabunPSK" w:hAnsi="TH SarabunPSK" w:cs="TH SarabunPSK"/>
          <w:sz w:val="32"/>
          <w:szCs w:val="32"/>
          <w:cs/>
        </w:rPr>
        <w:t xml:space="preserve">ตราจารย์ </w:t>
      </w:r>
      <w:r w:rsidR="00542E04">
        <w:rPr>
          <w:rFonts w:ascii="TH SarabunPSK" w:hAnsi="TH SarabunPSK" w:cs="TH SarabunPSK" w:hint="cs"/>
          <w:sz w:val="32"/>
          <w:szCs w:val="32"/>
          <w:cs/>
        </w:rPr>
        <w:t xml:space="preserve">ดร. </w:t>
      </w:r>
      <w:r w:rsidR="00542E04">
        <w:rPr>
          <w:rFonts w:ascii="TH SarabunPSK" w:hAnsi="TH SarabunPSK" w:cs="TH SarabunPSK"/>
          <w:sz w:val="32"/>
          <w:szCs w:val="32"/>
          <w:cs/>
        </w:rPr>
        <w:t>คะชา ชาญศิลป์</w:t>
      </w:r>
      <w:r w:rsidR="00542E04">
        <w:rPr>
          <w:rFonts w:ascii="TH SarabunPSK" w:hAnsi="TH SarabunPSK" w:cs="TH SarabunPSK"/>
          <w:sz w:val="32"/>
          <w:szCs w:val="32"/>
        </w:rPr>
        <w:t>, 2553</w:t>
      </w:r>
      <w:r w:rsidR="00542E04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98325A" w:rsidRPr="00C271FB" w:rsidRDefault="0098325A" w:rsidP="0098325A">
      <w:pPr>
        <w:spacing w:before="480"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lastRenderedPageBreak/>
        <w:t>MySQL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98325A" w:rsidRPr="00C271FB" w:rsidRDefault="0098325A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MySQL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ือ โปรแกรมระบบจัดการฐานข้อมูล ที่พัฒนาโดยบริษัทมายเอสคิวแอลเอบี 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MySQL AB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มีหน้าที่เก็บข้อมูลอย่างเป็นระบบ รองรับคำสั่ง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SQL (Structured Query Language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ความต้องการของผู้ใช้ เช่นทำงานร่วมกับเครื่องบริการเว็บ เพื่อให้บริการแก่ภาษาสคริปต์ที่ทำงานฝั่งเครื่อง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ช่น ภาษาพีเอชพี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ภาษาเอเอสพีดอทเน็ต</w:t>
      </w:r>
      <w:r w:rsidR="00335ED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ASP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.NET 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หรือภาษาเจเอสพี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JSP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เป็นต้น หรือทำงานร่วมกับโปรแกรมประยุกต์ 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Application Program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ปรแกรมถูกออกแบบให้สามารถทำงานได้บนระบบปฏิบัติการที่หลากหลาย และเป็นระบบฐานข้อมูลโอเพนทซอร์ทที่ถูกนำไปใช้งานมากที่สุด</w:t>
      </w:r>
      <w:r w:rsidR="00B016AB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542E04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542E04" w:rsidRPr="000C025F">
        <w:rPr>
          <w:rFonts w:ascii="TH SarabunPSK" w:hAnsi="TH SarabunPSK" w:cs="TH SarabunPSK"/>
          <w:sz w:val="32"/>
          <w:szCs w:val="32"/>
          <w:cs/>
        </w:rPr>
        <w:t>ผู้ช่วยศาส</w:t>
      </w:r>
      <w:r w:rsidR="00542E04">
        <w:rPr>
          <w:rFonts w:ascii="TH SarabunPSK" w:hAnsi="TH SarabunPSK" w:cs="TH SarabunPSK"/>
          <w:sz w:val="32"/>
          <w:szCs w:val="32"/>
          <w:cs/>
        </w:rPr>
        <w:t xml:space="preserve">ตราจารย์ </w:t>
      </w:r>
      <w:r w:rsidR="00542E04">
        <w:rPr>
          <w:rFonts w:ascii="TH SarabunPSK" w:hAnsi="TH SarabunPSK" w:cs="TH SarabunPSK" w:hint="cs"/>
          <w:sz w:val="32"/>
          <w:szCs w:val="32"/>
          <w:cs/>
        </w:rPr>
        <w:t xml:space="preserve">ดร. </w:t>
      </w:r>
      <w:r w:rsidR="00542E04">
        <w:rPr>
          <w:rFonts w:ascii="TH SarabunPSK" w:hAnsi="TH SarabunPSK" w:cs="TH SarabunPSK"/>
          <w:sz w:val="32"/>
          <w:szCs w:val="32"/>
          <w:cs/>
        </w:rPr>
        <w:t>คะชา ชาญศิลป์</w:t>
      </w:r>
      <w:r w:rsidR="00542E04">
        <w:rPr>
          <w:rFonts w:ascii="TH SarabunPSK" w:hAnsi="TH SarabunPSK" w:cs="TH SarabunPSK"/>
          <w:sz w:val="32"/>
          <w:szCs w:val="32"/>
        </w:rPr>
        <w:t>, 2553</w:t>
      </w:r>
      <w:r w:rsidR="00542E04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98325A" w:rsidRPr="00C271FB" w:rsidRDefault="0098325A" w:rsidP="0098325A">
      <w:pPr>
        <w:spacing w:before="480"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proofErr w:type="gramStart"/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>phpMyAdmin</w:t>
      </w:r>
      <w:proofErr w:type="gramEnd"/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DA56B1" w:rsidRPr="00C271FB" w:rsidRDefault="0098325A" w:rsidP="005D0A51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proofErr w:type="gramStart"/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phpMyAdmin</w:t>
      </w:r>
      <w:proofErr w:type="gramEnd"/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เป็นสคริปต์ติดต่อฐานข้อมูลที่สร้างโดยภาษาพีเอชพีซึ่งใช้จัดการฐานข้อมูล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MySQL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ผ่านเว็บเบราว์เซอร์</w:t>
      </w:r>
      <w:r w:rsidR="0001155F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สามารถที่จะทำการสร้างฐานข้อมูลใหม่ หรือทำการสร้างตารางใหม่ และยังมีฟังก์ชัน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Function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ที่ใช้สำหรับการทดสอบการสืบค้นข้อมูลด้วยภาษา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SQL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พร้อมกันนั้น ยังสามารถทำการ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insert delete updat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หรือแม้กระทั่งใช้ คำสั่ง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เหมือนกับกันการใช้ภาษา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SQL (Structured Query Language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ในการสร้างตารางข้อมูล</w:t>
      </w:r>
      <w:r w:rsidR="0073112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73112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731126" w:rsidRPr="00461511">
        <w:rPr>
          <w:rFonts w:ascii="TH SarabunPSK" w:hAnsi="TH SarabunPSK" w:cs="TH SarabunPSK"/>
          <w:sz w:val="32"/>
          <w:szCs w:val="32"/>
        </w:rPr>
        <w:t>MindPHP</w:t>
      </w:r>
      <w:r w:rsidR="00731126">
        <w:rPr>
          <w:rFonts w:ascii="TH SarabunPSK" w:hAnsi="TH SarabunPSK" w:cs="TH SarabunPSK"/>
          <w:sz w:val="32"/>
          <w:szCs w:val="32"/>
        </w:rPr>
        <w:t>,</w:t>
      </w:r>
      <w:r w:rsidR="00731126">
        <w:rPr>
          <w:rFonts w:ascii="TH SarabunPSK" w:hAnsi="TH SarabunPSK" w:cs="TH SarabunPSK" w:hint="cs"/>
          <w:sz w:val="32"/>
          <w:szCs w:val="32"/>
          <w:cs/>
        </w:rPr>
        <w:t xml:space="preserve"> ม.ป.ป.</w:t>
      </w:r>
      <w:r w:rsidR="00731126">
        <w:rPr>
          <w:rFonts w:ascii="TH SarabunPSK" w:hAnsi="TH SarabunPSK" w:cs="TH SarabunPSK"/>
          <w:sz w:val="32"/>
          <w:szCs w:val="32"/>
        </w:rPr>
        <w:t xml:space="preserve"> : </w:t>
      </w:r>
      <w:r w:rsidR="0073112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73112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98325A" w:rsidRPr="00C271FB" w:rsidRDefault="0098325A" w:rsidP="0098325A">
      <w:pPr>
        <w:spacing w:before="480"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>Hypertext Markup Language version 5 (HTML5)</w:t>
      </w:r>
    </w:p>
    <w:p w:rsidR="005904A5" w:rsidRPr="00C271FB" w:rsidRDefault="0098325A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HTML5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ือภาษาที่ถูกพัฒนาขึ้นเพื่อใช้เป็นภาษามาร์กอัพ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Mark Up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สำหรับการเขียนเว็บไซต์</w:t>
      </w:r>
      <w:r w:rsidR="0001155F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(Web Site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รุ่นล่าสุด ที่ได้ถูกพัฒนาขึ้นมาโดย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WHATWG (The Web Hypertext Application Technology Working Group)</w:t>
      </w:r>
      <w:r w:rsidR="0001155F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ได้มีการปรับเพิ่มคุณลักษณะหลาย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อย่างเข้ามาเพื่อให้ผู้พัฒนาสามารถใช้งานได้ง่ายมากยิ่งขึ้น เช่น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การเพิ่ม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Element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ที่อ่านง่ายมากขึ้น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เพิ่มความสามารถของ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Form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รองรับการอ่านไฟล์เสียง และ วีดีโอ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การวาดรูป โดยจำเป็นต้องใช้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Javascript </w:t>
      </w:r>
    </w:p>
    <w:p w:rsidR="005904A5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สามารถแก้ไข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Content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ได้โดยตรงผ่านทางหน้าเว็บ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ลากวาง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Object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ได้ เพื่อเพิ่มการตอบสนองระหว่างระบบกับผู้ใช้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98325A" w:rsidRPr="00C271FB" w:rsidRDefault="005904A5" w:rsidP="0098325A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- </w:t>
      </w:r>
      <w:r w:rsidR="0098325A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มีการจัดการที่ดีขึ้น โดยเก็บข้อมูลลงบนเครื่องของผู้ใช้</w:t>
      </w:r>
    </w:p>
    <w:p w:rsidR="00542E04" w:rsidRDefault="0001155F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/>
          <w:sz w:val="32"/>
          <w:szCs w:val="32"/>
          <w:cs/>
        </w:rPr>
        <w:t>ไพบูลย์ สวัสดิ์ปัญญาโชติ</w:t>
      </w:r>
      <w:r>
        <w:rPr>
          <w:rFonts w:ascii="TH SarabunPSK" w:hAnsi="TH SarabunPSK" w:cs="TH SarabunPSK"/>
          <w:sz w:val="32"/>
          <w:szCs w:val="32"/>
        </w:rPr>
        <w:t>, 2556)</w:t>
      </w:r>
      <w:r w:rsidR="00542E04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br w:type="page"/>
      </w:r>
    </w:p>
    <w:p w:rsidR="005904A5" w:rsidRPr="00C271FB" w:rsidRDefault="005904A5" w:rsidP="005904A5">
      <w:pPr>
        <w:spacing w:before="480"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lastRenderedPageBreak/>
        <w:t>Cascading Style Sheet version 3 (CSS3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CSS3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ือ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ภาษาที่ใช้เป็นส่วนของการจัดรูปแบบการแสดงผลเอกสาร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HTML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เช่น สีอักษร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     </w:t>
      </w:r>
      <w:r w:rsidR="00335ED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สีพ</w:t>
      </w:r>
      <w:r w:rsidR="00335ED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ื้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นหลัง ขนาดตัวอักษร จัดการเลย์เอ้าท์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Layout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ให้สวยงามและอื่น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="007D1A60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ระบบการทำงานแต่ละอย่างจะถูกแยกออกมาเป็นโมดูล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ดี่ยว ๆ</w:t>
      </w:r>
      <w:r w:rsidR="0001155F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ซึ่งในแต่ละโมดูล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นั้นจะมี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CSS Properties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และ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Values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เพื่อใช้ในการควบคุมการแสดงผล ของ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HTML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โมดูลหลัก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ของ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CSS3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มีดังนี้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Selectors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Box Model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Backgrounds and Borders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Text Effects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2D/3D Transformations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Animations </w:t>
      </w:r>
    </w:p>
    <w:p w:rsidR="005904A5" w:rsidRPr="00C271FB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 xml:space="preserve">- Multiple Column </w:t>
      </w:r>
      <w:proofErr w:type="gramStart"/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Layout</w:t>
      </w:r>
      <w:proofErr w:type="gramEnd"/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5904A5" w:rsidRDefault="005904A5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  <w:t>- User Interface</w:t>
      </w:r>
    </w:p>
    <w:p w:rsidR="00542E04" w:rsidRPr="00C271FB" w:rsidRDefault="00542E04" w:rsidP="005904A5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>ผู้ช่วยศาส</w:t>
      </w:r>
      <w:r>
        <w:rPr>
          <w:rFonts w:ascii="TH SarabunPSK" w:hAnsi="TH SarabunPSK" w:cs="TH SarabunPSK"/>
          <w:sz w:val="32"/>
          <w:szCs w:val="32"/>
          <w:cs/>
        </w:rPr>
        <w:t xml:space="preserve">ตราจารย์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ดร. </w:t>
      </w:r>
      <w:r>
        <w:rPr>
          <w:rFonts w:ascii="TH SarabunPSK" w:hAnsi="TH SarabunPSK" w:cs="TH SarabunPSK"/>
          <w:sz w:val="32"/>
          <w:szCs w:val="32"/>
          <w:cs/>
        </w:rPr>
        <w:t>คะชา ชาญศิลป์</w:t>
      </w:r>
      <w:r>
        <w:rPr>
          <w:rFonts w:ascii="TH SarabunPSK" w:hAnsi="TH SarabunPSK" w:cs="TH SarabunPSK"/>
          <w:sz w:val="32"/>
          <w:szCs w:val="32"/>
        </w:rPr>
        <w:t>, 2553</w:t>
      </w:r>
      <w:r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BA7E30" w:rsidRPr="00C271FB" w:rsidRDefault="00BA7E30" w:rsidP="00BA7E30">
      <w:pPr>
        <w:spacing w:before="480"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>JavaScript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BA7E30" w:rsidRPr="00C271FB" w:rsidRDefault="00BA7E30" w:rsidP="00BA7E30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ป็นภาษาในรูปแบบของภาษาโปรแกรมแบบโปรโตไทพ์ 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Prototyped-based Programming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มีโครงสร้างของภาษาและไวยกรณ์อยู่บนพื้นฐานของภาษาซี ส่วนมากใช้ในหน้าเว็บเพื่อประมวลผลข้อมูลที่ฝั่งของผู้ใช้งาน แต่ก็ยังมีใช้เพื่อเพิ่มเติมความสามารถในการเขียนสคริปต์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Script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ฝังอยู่ในโปรแกรมอื่น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ซันไมโครซิสเต็มส์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</w:t>
      </w:r>
      <w:r w:rsidRPr="00C271FB">
        <w:rPr>
          <w:rStyle w:val="Emphasis"/>
          <w:rFonts w:ascii="TH SarabunPSK" w:hAnsi="TH SarabunPSK" w:cs="TH SarabunPSK"/>
          <w:i w:val="0"/>
          <w:iCs w:val="0"/>
          <w:color w:val="000000" w:themeColor="text1"/>
          <w:sz w:val="32"/>
          <w:szCs w:val="32"/>
          <w:shd w:val="clear" w:color="auto" w:fill="FFFFFF"/>
        </w:rPr>
        <w:t>Sun Microsystems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ป็นเจ้าของเครื่องหมายการค้า "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JavaScript"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มันถูกนำไปใช้ภายใต้สัญญาอนุญาตเพื่อการพัฒนาเทคโนโลยีโดย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Netscpae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และ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Mozilla Firefox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ปัจจุบันมีการใช้จาวาสคริปต์ที่ฝังอยู่ในเว็บ</w:t>
      </w:r>
      <w:r w:rsidR="00FC6510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ในหลายรูปแบบ เช่น ใช้เพื่อสร้างเนื้อหาที่เปลี่ยนแปลงเสมอภายในเว็บเพจ</w:t>
      </w:r>
      <w:r w:rsidR="00FC6510"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(Web Page)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ใช้เพื่อตรวจสอบความถูกต้องของข้อมูลที่ผู้ใช้กรอกก่อนนำเข้าระบบ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ใช้เพื่อเข้าถึงข้อมูลที่อยู่ภายใต้โครงสร้างแบบ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DOM (Document Object Model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ป็นต้น</w:t>
      </w:r>
      <w:r w:rsidR="0073112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731126" w:rsidRPr="0073112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731126" w:rsidRPr="00731126">
        <w:rPr>
          <w:rFonts w:ascii="TH SarabunPSK" w:hAnsi="TH SarabunPSK" w:cs="TH SarabunPSK"/>
          <w:sz w:val="32"/>
          <w:szCs w:val="32"/>
        </w:rPr>
        <w:t>Hello My Web, 2553</w:t>
      </w:r>
      <w:r w:rsidR="00731126">
        <w:rPr>
          <w:rFonts w:ascii="TH SarabunPSK" w:hAnsi="TH SarabunPSK" w:cs="TH SarabunPSK"/>
          <w:sz w:val="32"/>
          <w:szCs w:val="32"/>
        </w:rPr>
        <w:t xml:space="preserve"> : </w:t>
      </w:r>
      <w:r w:rsidR="0073112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731126" w:rsidRPr="00731126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FC6510" w:rsidRPr="00C271FB" w:rsidRDefault="00FC6510" w:rsidP="00FC6510">
      <w:pPr>
        <w:spacing w:before="480"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t>Google Maps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FC6510" w:rsidRPr="00C271FB" w:rsidRDefault="00FC6510" w:rsidP="00FC6510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แอพพลิเคชั่นตัวหนึ่งที่อยู่บนเว็บไซต์ของ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Googl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โดยให้บริการในการค้นหาตำแหน่งสถานที่ หรือจุดนัดหมาย โดยให้บริการในมุมมอง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เช่น ภาพแผนที่บนถนนหนทาง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ภาพถ่ายดาวเทียม ภาพถ่ายจากอากาศยานที่มีความละเอียดของภาพสูง เป็นต้น ซึ่งครองคลุมพื้นผิวโลกในมาตราส่วน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ตามความเหมาะสม</w:t>
      </w:r>
      <w:r w:rsidR="00B016AB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B016A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B016AB" w:rsidRPr="00B016AB">
        <w:rPr>
          <w:rFonts w:ascii="TH SarabunPSK" w:hAnsi="TH SarabunPSK" w:cs="TH SarabunPSK"/>
          <w:sz w:val="32"/>
          <w:szCs w:val="32"/>
        </w:rPr>
        <w:t>Domondew,</w:t>
      </w:r>
      <w:r w:rsidR="00B016A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016AB" w:rsidRPr="00B016AB">
        <w:rPr>
          <w:rFonts w:ascii="TH SarabunPSK" w:hAnsi="TH SarabunPSK" w:cs="TH SarabunPSK"/>
          <w:sz w:val="32"/>
          <w:szCs w:val="32"/>
        </w:rPr>
        <w:t xml:space="preserve">2556 : </w:t>
      </w:r>
      <w:r w:rsidR="00B016AB" w:rsidRPr="00B016AB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B016AB" w:rsidRPr="00B016A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542E04" w:rsidRDefault="00542E04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br w:type="page"/>
      </w:r>
    </w:p>
    <w:p w:rsidR="00FC6510" w:rsidRPr="00C271FB" w:rsidRDefault="00FC6510" w:rsidP="00FC6510">
      <w:pPr>
        <w:spacing w:before="480"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  <w:lastRenderedPageBreak/>
        <w:t xml:space="preserve">Google Charts </w:t>
      </w:r>
    </w:p>
    <w:p w:rsidR="00DA56B1" w:rsidRPr="00C271FB" w:rsidRDefault="00FC6510" w:rsidP="005D0A51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ครื่องมือที่ใน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การสร้างแผนภูมิรูปภาพ หรือที่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รียกว่ากราฟ 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Graphs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หรือชาร์ต 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Charts) 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ที่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เอาไว้นำเสนอรายงาน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โดยบริการของ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Google Charts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นี้สามารถเรียกใช้ในรูปแบบของส่วนต่อประสานโปรแกรม (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Visualization API)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ของ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Google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ที่จะแปลงข้อมูลจากฐานข้อมูลสถิติต่าง</w:t>
      </w:r>
      <w:r w:rsidR="007D1A60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ๆ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ให้แสดงผลออกมาเป็นรูปแบบแผนภูมิที่เรียบง่าย ไปจนถึงรูปแบบที่มีลำดับขั้นของข้อมูลที่ซับซ้อน หรือมีขนาดใหญ่ โดยอาศัยหลักการเชื่อมต่อสื่อสาร ส่ง-รับ ข้อมูลบนสถาปัตยกรรมอินเทอร์เน็ต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แบบ </w:t>
      </w:r>
      <w:r w:rsidRPr="00C271F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Client-Server</w:t>
      </w:r>
      <w:r w:rsidR="00B016AB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B016AB" w:rsidRPr="00B016A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B016AB" w:rsidRPr="00B016AB">
        <w:rPr>
          <w:rFonts w:ascii="TH SarabunPSK" w:hAnsi="TH SarabunPSK" w:cs="TH SarabunPSK"/>
          <w:sz w:val="32"/>
          <w:szCs w:val="32"/>
        </w:rPr>
        <w:t>True Life,</w:t>
      </w:r>
      <w:r w:rsidR="00B016A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016AB" w:rsidRPr="00B016AB">
        <w:rPr>
          <w:rFonts w:ascii="TH SarabunPSK" w:hAnsi="TH SarabunPSK" w:cs="TH SarabunPSK" w:hint="cs"/>
          <w:sz w:val="32"/>
          <w:szCs w:val="32"/>
          <w:cs/>
        </w:rPr>
        <w:t xml:space="preserve">ม.ป.ป. </w:t>
      </w:r>
      <w:r w:rsidR="00B016AB" w:rsidRPr="00B016AB">
        <w:rPr>
          <w:rFonts w:ascii="TH SarabunPSK" w:hAnsi="TH SarabunPSK" w:cs="TH SarabunPSK"/>
          <w:sz w:val="32"/>
          <w:szCs w:val="32"/>
        </w:rPr>
        <w:t xml:space="preserve">: </w:t>
      </w:r>
      <w:r w:rsidR="00B016AB" w:rsidRPr="00B016AB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B016AB" w:rsidRPr="00B016AB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DA56B1" w:rsidRPr="000C025F" w:rsidRDefault="00DA56B1" w:rsidP="00DA56B1">
      <w:pPr>
        <w:spacing w:before="480" w:after="0" w:line="240" w:lineRule="auto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  <w:r w:rsidRPr="000C025F"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  <w:t xml:space="preserve">PhoneGap </w:t>
      </w:r>
    </w:p>
    <w:p w:rsidR="00A60B79" w:rsidRPr="000C025F" w:rsidRDefault="00DA56B1" w:rsidP="00DA56B1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</w:pP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       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ab/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เครื่องมือ</w:t>
      </w:r>
      <w:r w:rsidR="007D1A60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ที่ช่วยให้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สามารถพัฒนา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แอพพลิเคชั่นบนโทรศัพท์มือถือ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ได้ง่ายและยังสามารถข้า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มแพลตฟอร์ม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 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(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Platform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)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ได้อีกด้วย ซึ่งเป็น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โอเพนซอร์ส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และฟรี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 xml:space="preserve">โฟนแก๊ป 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(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PhoneGap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)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เป็น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เฟรมเวิร์ค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 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(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Framework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)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 </w:t>
      </w:r>
      <w:r w:rsidR="007D1A60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ที่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ใช้ทำ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 xml:space="preserve">ไฮบริดแอพพลิเคชั่น 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(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Hybrid Application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)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 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สำหรับ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 xml:space="preserve">โทรศัพท์มือถือ </w:t>
      </w:r>
      <w:r w:rsidR="007D1A60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เหตุที่เป็นเช่นนี้ก็เพราะว่า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สามารถเขียน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แอพพลิเคชั่นบนโทรศัพท์มือถือ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ด้วย ภาษา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เอชทีเอ็มแอล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หรือ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 xml:space="preserve">เอชทีเอ็มแอล </w:t>
      </w:r>
      <w:r w:rsidR="0095103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5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หรือ 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จาวาสคริปส์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แล้วสามารถทำการแปลงให้เป็น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แอพพลิเคชั่นบนโทรศัพท์มือถือ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ได้หลากหลาย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 xml:space="preserve">แพลตฟอร์ม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อาทิเช่น  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iOS, Android, Bl</w:t>
      </w:r>
      <w:r w:rsidR="007E2462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ackBerry, Symbian, webOS, bada,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Windows Phone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แต่ในส่วนที่ฝั่งไว้ใน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Adobe Dreamweaver CS6 </w:t>
      </w:r>
      <w:r w:rsidR="00335ED6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สามารถ</w:t>
      </w:r>
      <w:r w:rsidR="00335ED6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พัฒนา</w:t>
      </w:r>
      <w:r w:rsidR="0095103F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แอพพลิเคชั่นบนโทรศัพท์มือถือ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ได้เพียง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iOS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และ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 xml:space="preserve">Android </w:t>
      </w:r>
      <w:r w:rsidRPr="000C025F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เท่านั้น</w:t>
      </w:r>
    </w:p>
    <w:p w:rsidR="00C271FB" w:rsidRPr="00804C8B" w:rsidRDefault="00804C8B" w:rsidP="005D0A51">
      <w:pPr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 w:rsidRPr="00804C8B">
        <w:rPr>
          <w:rFonts w:ascii="TH SarabunPSK" w:hAnsi="TH SarabunPSK" w:cs="TH SarabunPSK"/>
          <w:sz w:val="32"/>
          <w:szCs w:val="32"/>
        </w:rPr>
        <w:t>(Softmelt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>ม.ป.ป</w:t>
      </w:r>
      <w:proofErr w:type="gramStart"/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>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>)</w:t>
      </w:r>
    </w:p>
    <w:p w:rsidR="00C271FB" w:rsidRPr="0069529D" w:rsidRDefault="00C271FB" w:rsidP="00C271FB">
      <w:pPr>
        <w:spacing w:after="0" w:line="240" w:lineRule="auto"/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</w:rPr>
      </w:pPr>
      <w:r w:rsidRPr="0069529D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  <w:cs/>
        </w:rPr>
        <w:t>คำศัพท์ที่เกี่ยวข้อง</w:t>
      </w:r>
    </w:p>
    <w:p w:rsidR="007E2462" w:rsidRDefault="00C271FB" w:rsidP="007E2462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69529D">
        <w:rPr>
          <w:rFonts w:ascii="TH SarabunPSK" w:hAnsi="TH SarabunPSK" w:cs="TH SarabunPSK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7E2462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Fasting Blood Sugar</w:t>
      </w:r>
      <w:r w:rsidR="007E2462" w:rsidRPr="007E2462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E2462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FBS)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คือ การตรวจระดับน้ำตาลในเลือดหลังจากอดอาหาร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</w:rPr>
        <w:t xml:space="preserve">8 </w:t>
      </w:r>
      <w:r w:rsidR="007E246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ชั่วโมง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>โดยสามารถดื่มน้ำได้ตามปกติ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เพื่อใช้ในการคัดกรอง และวินิจฉัยผู้ที่มีอาการแสดงหรือมีปัจจัยเสี่ยงเป็นเบาหวาน</w:t>
      </w:r>
      <w:r w:rsidR="00A31A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r w:rsidR="00A31A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ากับคุณ</w:t>
      </w:r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 xml:space="preserve">, </w:t>
      </w:r>
      <w:proofErr w:type="gramStart"/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>2555 :</w:t>
      </w:r>
      <w:proofErr w:type="gramEnd"/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A31A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อนไลน์</w:t>
      </w:r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</w:r>
    </w:p>
    <w:p w:rsidR="0069529D" w:rsidRPr="0069529D" w:rsidRDefault="007E2462" w:rsidP="00C271FB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</w:rPr>
        <w:t>Hemoglobin A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>1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</w:rPr>
        <w:t>C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</w:rPr>
        <w:t xml:space="preserve">(HbA1C) </w:t>
      </w:r>
      <w:r w:rsidR="0069529D" w:rsidRPr="0069529D">
        <w:rPr>
          <w:rFonts w:ascii="TH SarabunPSK" w:hAnsi="TH SarabunPSK" w:cs="TH SarabunPSK"/>
          <w:color w:val="000000" w:themeColor="text1"/>
          <w:sz w:val="32"/>
          <w:szCs w:val="32"/>
          <w:cs/>
        </w:rPr>
        <w:t>คือ ผลการตรวจค่าเฉลี่ยสะสมของระดับน้ำตาลในเลือดในช่วง 2-3 เดือนที่ผ่านมา</w:t>
      </w:r>
      <w:r w:rsidR="00A31A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r w:rsidR="00A31AB6" w:rsidRPr="00A31AB6">
        <w:rPr>
          <w:rFonts w:ascii="TH SarabunPSK" w:hAnsi="TH SarabunPSK" w:cs="TH SarabunPSK"/>
          <w:sz w:val="32"/>
          <w:szCs w:val="32"/>
        </w:rPr>
        <w:t>Doctor Saim</w:t>
      </w:r>
      <w:r w:rsidR="00A31AB6">
        <w:rPr>
          <w:rFonts w:ascii="TH SarabunPSK" w:hAnsi="TH SarabunPSK" w:cs="TH SarabunPSK"/>
          <w:sz w:val="32"/>
          <w:szCs w:val="32"/>
        </w:rPr>
        <w:t xml:space="preserve">, </w:t>
      </w:r>
      <w:proofErr w:type="gramStart"/>
      <w:r w:rsidR="00A31AB6">
        <w:rPr>
          <w:rFonts w:ascii="TH SarabunPSK" w:hAnsi="TH SarabunPSK" w:cs="TH SarabunPSK"/>
          <w:sz w:val="32"/>
          <w:szCs w:val="32"/>
        </w:rPr>
        <w:t>2554 :</w:t>
      </w:r>
      <w:proofErr w:type="gramEnd"/>
      <w:r w:rsidR="00A31AB6">
        <w:rPr>
          <w:rFonts w:ascii="TH SarabunPSK" w:hAnsi="TH SarabunPSK" w:cs="TH SarabunPSK"/>
          <w:sz w:val="32"/>
          <w:szCs w:val="32"/>
        </w:rPr>
        <w:t xml:space="preserve"> </w:t>
      </w:r>
      <w:r w:rsidR="00A31AB6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A31AB6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</w:p>
    <w:p w:rsidR="00335ED6" w:rsidRDefault="0069529D" w:rsidP="00335ED6">
      <w:pPr>
        <w:spacing w:after="0" w:line="240" w:lineRule="auto"/>
        <w:jc w:val="both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Blood Pressure</w:t>
      </w:r>
      <w:r w:rsidR="007E2462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(BP)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คือ แรงดันเลือดหรือความดันโลหิต โดยจะแบ่งตัวเลขออกเป็น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2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 xml:space="preserve"> ค่า คือ</w:t>
      </w:r>
      <w:r w:rsidR="00CF3263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วามดันซิสโตลิก (</w:t>
      </w:r>
      <w:r w:rsidR="007E2462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Systolic Blood Pressure)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หมายถึง แรงดันเลือดขณะที่หัวใจบีบตัว</w:t>
      </w:r>
      <w:r w:rsidR="007E2462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 </w:t>
      </w:r>
      <w:r w:rsidR="007E2462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และ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ความดันไดแอสโตลิก (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 xml:space="preserve">Diastolic Blood Pressure) </w:t>
      </w:r>
      <w:r w:rsidRPr="0069529D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  <w:cs/>
        </w:rPr>
        <w:t>หมายถึง แรงดันเลือดขณะที่หัวใจคลายตัว</w:t>
      </w:r>
      <w:r w:rsidR="00335ED6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 xml:space="preserve">    </w:t>
      </w:r>
      <w:r w:rsidR="008D5531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(</w:t>
      </w:r>
      <w:r w:rsidR="008D5531">
        <w:rPr>
          <w:rFonts w:ascii="TH SarabunPSK" w:hAnsi="TH SarabunPSK" w:cs="TH SarabunPSK" w:hint="cs"/>
          <w:sz w:val="24"/>
          <w:szCs w:val="32"/>
          <w:cs/>
        </w:rPr>
        <w:t>หา</w:t>
      </w:r>
      <w:r w:rsidR="008D5531" w:rsidRPr="008D5531">
        <w:rPr>
          <w:rFonts w:ascii="TH SarabunPSK" w:hAnsi="TH SarabunPSK" w:cs="TH SarabunPSK" w:hint="cs"/>
          <w:sz w:val="32"/>
          <w:szCs w:val="32"/>
          <w:cs/>
        </w:rPr>
        <w:t>หมอ</w:t>
      </w:r>
      <w:r w:rsidR="008D5531" w:rsidRPr="008D5531">
        <w:rPr>
          <w:rFonts w:ascii="TH SarabunPSK" w:hAnsi="TH SarabunPSK" w:cs="TH SarabunPSK"/>
          <w:sz w:val="32"/>
          <w:szCs w:val="32"/>
        </w:rPr>
        <w:t xml:space="preserve">, </w:t>
      </w:r>
      <w:proofErr w:type="gramStart"/>
      <w:r w:rsidR="008D5531" w:rsidRPr="008D5531">
        <w:rPr>
          <w:rFonts w:ascii="TH SarabunPSK" w:hAnsi="TH SarabunPSK" w:cs="TH SarabunPSK"/>
          <w:sz w:val="32"/>
          <w:szCs w:val="32"/>
        </w:rPr>
        <w:t>2554 :</w:t>
      </w:r>
      <w:proofErr w:type="gramEnd"/>
      <w:r w:rsidR="008D5531"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="008D5531" w:rsidRPr="008D5531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="008D5531" w:rsidRPr="008D5531"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t>)</w:t>
      </w:r>
    </w:p>
    <w:p w:rsidR="00A60B79" w:rsidRPr="007E2462" w:rsidRDefault="00A60B79" w:rsidP="00335ED6">
      <w:pPr>
        <w:spacing w:after="0" w:line="240" w:lineRule="auto"/>
        <w:jc w:val="both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  <w:sectPr w:rsidR="00A60B79" w:rsidRPr="007E2462" w:rsidSect="00415A27">
          <w:pgSz w:w="11909" w:h="16834" w:code="9"/>
          <w:pgMar w:top="2160" w:right="1440" w:bottom="1440" w:left="2160" w:header="1440" w:footer="720" w:gutter="0"/>
          <w:cols w:space="720"/>
          <w:docGrid w:linePitch="360"/>
        </w:sectPr>
      </w:pPr>
      <w:r w:rsidRPr="00C271FB"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br w:type="page"/>
      </w:r>
    </w:p>
    <w:p w:rsidR="00A60B79" w:rsidRPr="000C025F" w:rsidRDefault="00A60B79" w:rsidP="00A60B79">
      <w:pPr>
        <w:spacing w:line="48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0C025F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 xml:space="preserve">บทที่ </w:t>
      </w:r>
      <w:r w:rsidRPr="000C025F">
        <w:rPr>
          <w:rFonts w:ascii="TH SarabunPSK" w:hAnsi="TH SarabunPSK" w:cs="TH SarabunPSK"/>
          <w:b/>
          <w:bCs/>
          <w:sz w:val="40"/>
          <w:szCs w:val="40"/>
        </w:rPr>
        <w:t>3</w:t>
      </w:r>
    </w:p>
    <w:p w:rsidR="00A60B79" w:rsidRPr="000C025F" w:rsidRDefault="00A60B79" w:rsidP="00A60B79">
      <w:pPr>
        <w:spacing w:line="48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C025F">
        <w:rPr>
          <w:rFonts w:ascii="TH SarabunPSK" w:hAnsi="TH SarabunPSK" w:cs="TH SarabunPSK"/>
          <w:b/>
          <w:bCs/>
          <w:sz w:val="36"/>
          <w:szCs w:val="36"/>
          <w:cs/>
        </w:rPr>
        <w:t>วิธีการดำเนินงาน</w:t>
      </w:r>
    </w:p>
    <w:p w:rsidR="00A60B79" w:rsidRPr="000C025F" w:rsidRDefault="00A60B79" w:rsidP="00A60B7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>ในขั้นตอนดำเนินงานเนื่องจากเป็นระบบใหม่จึงต้องทำการศึกษาและวิเคราะห์ถึงความเป็นไปได้ในการทำโครงงานนั้นได้มากน้อยเพียงใด รวมทั้งการกำหนดรูปแบบการทำงานขั้นตอนในการทำงานและโปรแกรมที่ใช้งานของระบบในลักษณะต่าง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ศึกษาถึงปัญหาที่คาดว่าจะเกิดขึ้นเพื่อเป็นแนวทางในการออกแบบและป้องกันความผิดพลาดของระบบ </w:t>
      </w:r>
    </w:p>
    <w:p w:rsidR="00A60B79" w:rsidRPr="000C025F" w:rsidRDefault="00A60B79" w:rsidP="00A60B79">
      <w:pPr>
        <w:spacing w:before="480"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การวิเคราะห์ระบบ</w:t>
      </w:r>
    </w:p>
    <w:p w:rsidR="00EC3FFC" w:rsidRPr="000C025F" w:rsidRDefault="00A60B79" w:rsidP="00335ED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 xml:space="preserve">        เนื่องจากระบบเดิมของหน่วยงานมีการเก็บที่อยู่และรายละเอียดของผู้ป่วยไว้ เพื่อใช้ในการเยี่ยมผู้ป่วยและประกอบการวินิจฉัยของแพทย์ แต่ในบางครั้งการเยี่ยมบ้านผู้ป่วยนั้นเป็นไปด้วยความลำบาก เพราะทราบแค่ที่อยู่ที่เป็นลายลักษณ์อักษร จึงทำให้เกิดความล่าช้า ไม่สะดวกในการเดินทางและเพื่อความสะดวกในการค้นหาบ้านผู้ป่วย ดังนั้นการจัดทำระบบสารสนเทศเพื่อการบูรณการสาธารณสุขจึงเป็นการนำที่อยู่ที่เป็นลายลักษณ์อักษรไปพิกัดตำแหน่งไว้บนแผนที่เพื่อความสำดวกในการเยี่ยมบ้านผู้ป่วย นอกจากนี้ยังมีการเก็บรูปภาพบ้านผู้ป่วย รูปผู้ป่วยและยังมีการสรุปความรุนแรงของโรคเรื้อรังในรูปแบบของปิงปองจราจรชีวิต </w:t>
      </w:r>
      <w:r w:rsidRPr="000C025F">
        <w:rPr>
          <w:rFonts w:ascii="TH SarabunPSK" w:hAnsi="TH SarabunPSK" w:cs="TH SarabunPSK"/>
          <w:sz w:val="32"/>
          <w:szCs w:val="32"/>
        </w:rPr>
        <w:t>7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สี ไว้สำหรับการวินิจฉัยอีกด้วย </w:t>
      </w:r>
    </w:p>
    <w:p w:rsidR="00EC3FFC" w:rsidRPr="000C025F" w:rsidRDefault="00EC3FFC">
      <w:pPr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EC3FFC" w:rsidRPr="000C025F" w:rsidRDefault="00EC3FFC" w:rsidP="00EC3FFC">
      <w:pPr>
        <w:spacing w:after="0" w:line="240" w:lineRule="auto"/>
        <w:rPr>
          <w:rFonts w:ascii="TH SarabunPSK" w:hAnsi="TH SarabunPSK" w:cs="TH SarabunPSK"/>
          <w:sz w:val="32"/>
          <w:szCs w:val="32"/>
          <w:u w:val="single"/>
          <w:cs/>
        </w:rPr>
        <w:sectPr w:rsidR="00EC3FFC" w:rsidRPr="000C025F" w:rsidSect="00415A27">
          <w:pgSz w:w="11909" w:h="16834" w:code="9"/>
          <w:pgMar w:top="2880" w:right="1440" w:bottom="1440" w:left="2160" w:header="1440" w:footer="720" w:gutter="0"/>
          <w:cols w:space="720"/>
          <w:titlePg/>
          <w:docGrid w:linePitch="360"/>
        </w:sectPr>
      </w:pPr>
    </w:p>
    <w:p w:rsidR="00A60B79" w:rsidRPr="000C025F" w:rsidRDefault="00A60B79" w:rsidP="00EC3FFC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ารออกแบบระบบสารสนเทศเพื่อการบูรณาการสาธารณสุข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1.   Context Diagram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2.   Data Flow Diagram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3.   Flow Chart Diagram (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ใช้อธิบาย </w:t>
      </w:r>
      <w:r w:rsidR="00EC3FFC" w:rsidRPr="000C025F">
        <w:rPr>
          <w:rFonts w:ascii="TH SarabunPSK" w:hAnsi="TH SarabunPSK" w:cs="TH SarabunPSK"/>
          <w:sz w:val="32"/>
          <w:szCs w:val="32"/>
        </w:rPr>
        <w:t>Data Flow Diagram Level 5</w:t>
      </w:r>
      <w:r w:rsidRPr="000C025F">
        <w:rPr>
          <w:rFonts w:ascii="TH SarabunPSK" w:hAnsi="TH SarabunPSK" w:cs="TH SarabunPSK"/>
          <w:sz w:val="32"/>
          <w:szCs w:val="32"/>
        </w:rPr>
        <w:t>)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4.   Data Flow Description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5.   Data Store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6.   Process Specification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7.   ER-Diagram</w:t>
      </w:r>
    </w:p>
    <w:p w:rsidR="00A60B79" w:rsidRPr="000C025F" w:rsidRDefault="00A60B79" w:rsidP="00A60B7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8.   Table Layout</w:t>
      </w:r>
    </w:p>
    <w:p w:rsidR="00A60B79" w:rsidRPr="000C025F" w:rsidRDefault="00A60B79" w:rsidP="00A60B7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      </w:t>
      </w:r>
      <w:r w:rsidRPr="000C025F">
        <w:rPr>
          <w:rFonts w:ascii="TH SarabunPSK" w:hAnsi="TH SarabunPSK" w:cs="TH SarabunPSK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9.   Screen Layout</w:t>
      </w:r>
    </w:p>
    <w:p w:rsidR="00EC3FFC" w:rsidRPr="000C025F" w:rsidRDefault="00EC3FFC" w:rsidP="004A2F6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t>Context Diagram</w:t>
      </w:r>
    </w:p>
    <w:p w:rsidR="00EC3FFC" w:rsidRPr="000C025F" w:rsidRDefault="001653BB" w:rsidP="004A2F65">
      <w:pPr>
        <w:spacing w:after="0" w:line="240" w:lineRule="auto"/>
        <w:rPr>
          <w:rFonts w:ascii="TH SarabunPSK" w:hAnsi="TH SarabunPSK" w:cs="TH SarabunPSK"/>
        </w:rPr>
      </w:pPr>
      <w:r>
        <w:object w:dxaOrig="10875" w:dyaOrig="6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75pt;height:251.35pt" o:ole="">
            <v:imagedata r:id="rId15" o:title=""/>
          </v:shape>
          <o:OLEObject Type="Embed" ProgID="Visio.Drawing.15" ShapeID="_x0000_i1025" DrawAspect="Content" ObjectID="_1455091687" r:id="rId16"/>
        </w:object>
      </w:r>
    </w:p>
    <w:p w:rsidR="00EC3FFC" w:rsidRPr="000C025F" w:rsidRDefault="00EC3FFC" w:rsidP="004A2F65">
      <w:pPr>
        <w:spacing w:after="0" w:line="240" w:lineRule="auto"/>
        <w:rPr>
          <w:rFonts w:ascii="TH SarabunPSK" w:hAnsi="TH SarabunPSK" w:cs="TH SarabunPSK"/>
        </w:rPr>
      </w:pPr>
    </w:p>
    <w:p w:rsidR="00EC3FFC" w:rsidRPr="000C025F" w:rsidRDefault="00EC3FFC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6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Context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ของระบบสารสนเทศเพื่อการบูรณาการสาธารณสุข</w:t>
      </w:r>
    </w:p>
    <w:p w:rsidR="00EC3FFC" w:rsidRPr="000C025F" w:rsidRDefault="00A60DC2" w:rsidP="00EC3FFC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EC3FFC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C3FFC" w:rsidRPr="000C025F">
        <w:rPr>
          <w:rFonts w:ascii="TH SarabunPSK" w:hAnsi="TH SarabunPSK" w:cs="TH SarabunPSK"/>
          <w:sz w:val="32"/>
          <w:szCs w:val="32"/>
        </w:rPr>
        <w:t>:  -------</w:t>
      </w:r>
      <w:r w:rsidR="00EC3FFC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C3FFC" w:rsidRPr="000C025F">
        <w:rPr>
          <w:rFonts w:ascii="TH SarabunPSK" w:hAnsi="TH SarabunPSK" w:cs="TH SarabunPSK"/>
          <w:sz w:val="32"/>
          <w:szCs w:val="32"/>
        </w:rPr>
        <w:t>(</w:t>
      </w:r>
      <w:r w:rsidR="00EC3FFC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EC3FFC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EC3FFC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EC3FFC" w:rsidRPr="000C025F" w:rsidRDefault="00EC3FFC" w:rsidP="00EC3FFC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EC3FFC" w:rsidRPr="000C025F" w:rsidSect="00415A27">
          <w:pgSz w:w="11909" w:h="16834" w:code="9"/>
          <w:pgMar w:top="2160" w:right="1440" w:bottom="1440" w:left="2160" w:header="1440" w:footer="720" w:gutter="0"/>
          <w:cols w:space="720"/>
          <w:docGrid w:linePitch="360"/>
        </w:sect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4A2F65" w:rsidRPr="000C025F" w:rsidRDefault="00EC3FFC" w:rsidP="001653BB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lastRenderedPageBreak/>
        <w:t>Data Flow Diagram</w:t>
      </w:r>
    </w:p>
    <w:p w:rsidR="00EC3FFC" w:rsidRPr="000C025F" w:rsidRDefault="001653BB" w:rsidP="004A2F65">
      <w:pPr>
        <w:spacing w:after="0" w:line="240" w:lineRule="auto"/>
        <w:rPr>
          <w:rFonts w:ascii="TH SarabunPSK" w:hAnsi="TH SarabunPSK" w:cs="TH SarabunPSK"/>
        </w:rPr>
      </w:pPr>
      <w:r>
        <w:object w:dxaOrig="11295" w:dyaOrig="12421">
          <v:shape id="_x0000_i1026" type="#_x0000_t75" style="width:431.45pt;height:474.5pt" o:ole="">
            <v:imagedata r:id="rId17" o:title=""/>
          </v:shape>
          <o:OLEObject Type="Embed" ProgID="Visio.Drawing.15" ShapeID="_x0000_i1026" DrawAspect="Content" ObjectID="_1455091688" r:id="rId18"/>
        </w:object>
      </w:r>
    </w:p>
    <w:p w:rsidR="002905A8" w:rsidRPr="000C025F" w:rsidRDefault="002905A8" w:rsidP="009E1ED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single"/>
        </w:rPr>
      </w:pPr>
    </w:p>
    <w:p w:rsidR="009E1EDE" w:rsidRPr="000C025F" w:rsidRDefault="009E1EDE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177720" w:rsidRPr="000C025F">
        <w:rPr>
          <w:rFonts w:ascii="TH SarabunPSK" w:hAnsi="TH SarabunPSK" w:cs="TH SarabunPSK"/>
          <w:sz w:val="32"/>
          <w:szCs w:val="32"/>
          <w:u w:val="single"/>
        </w:rPr>
        <w:t>7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Data Flow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Level 0 </w:t>
      </w:r>
      <w:r w:rsidRPr="000C025F">
        <w:rPr>
          <w:rFonts w:ascii="TH SarabunPSK" w:hAnsi="TH SarabunPSK" w:cs="TH SarabunPSK"/>
          <w:sz w:val="32"/>
          <w:szCs w:val="32"/>
          <w:cs/>
        </w:rPr>
        <w:t>ของระบบสารสนเทศเพื่อการบูรณาการสาธารณสุข</w:t>
      </w:r>
    </w:p>
    <w:p w:rsidR="009E1EDE" w:rsidRPr="000C025F" w:rsidRDefault="00A60DC2" w:rsidP="009E1ED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9E1EDE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E1EDE" w:rsidRPr="000C025F">
        <w:rPr>
          <w:rFonts w:ascii="TH SarabunPSK" w:hAnsi="TH SarabunPSK" w:cs="TH SarabunPSK"/>
          <w:sz w:val="32"/>
          <w:szCs w:val="32"/>
        </w:rPr>
        <w:t>:  -------</w:t>
      </w:r>
      <w:r w:rsidR="009E1EDE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E1EDE" w:rsidRPr="000C025F">
        <w:rPr>
          <w:rFonts w:ascii="TH SarabunPSK" w:hAnsi="TH SarabunPSK" w:cs="TH SarabunPSK"/>
          <w:sz w:val="32"/>
          <w:szCs w:val="32"/>
        </w:rPr>
        <w:t>(</w:t>
      </w:r>
      <w:r w:rsidR="009E1EDE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9E1EDE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9E1EDE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9E1EDE" w:rsidRPr="000C025F" w:rsidRDefault="009E1EDE" w:rsidP="009E1ED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AC3D69" w:rsidRPr="000C025F" w:rsidRDefault="00AC3D69" w:rsidP="00AC3D69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C3D69" w:rsidRPr="000C025F" w:rsidRDefault="00177720" w:rsidP="00AC3D69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hAnsi="TH SarabunPSK" w:cs="TH SarabunPSK"/>
        </w:rPr>
        <w:object w:dxaOrig="10860" w:dyaOrig="5521">
          <v:shape id="_x0000_i1027" type="#_x0000_t75" style="width:431.7pt;height:219.45pt" o:ole="">
            <v:imagedata r:id="rId19" o:title=""/>
          </v:shape>
          <o:OLEObject Type="Embed" ProgID="Visio.Drawing.15" ShapeID="_x0000_i1027" DrawAspect="Content" ObjectID="_1455091689" r:id="rId20"/>
        </w:object>
      </w:r>
    </w:p>
    <w:p w:rsidR="002905A8" w:rsidRPr="000C025F" w:rsidRDefault="002905A8" w:rsidP="0017772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single"/>
        </w:rPr>
      </w:pPr>
    </w:p>
    <w:p w:rsidR="00177720" w:rsidRPr="000C025F" w:rsidRDefault="00177720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8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Data Flow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2)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</w:p>
    <w:p w:rsidR="00177720" w:rsidRPr="000C025F" w:rsidRDefault="00A60DC2" w:rsidP="0017772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77720" w:rsidRPr="000C025F">
        <w:rPr>
          <w:rFonts w:ascii="TH SarabunPSK" w:hAnsi="TH SarabunPSK" w:cs="TH SarabunPSK"/>
          <w:sz w:val="32"/>
          <w:szCs w:val="32"/>
        </w:rPr>
        <w:t>:  -------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77720" w:rsidRPr="000C025F">
        <w:rPr>
          <w:rFonts w:ascii="TH SarabunPSK" w:hAnsi="TH SarabunPSK" w:cs="TH SarabunPSK"/>
          <w:sz w:val="32"/>
          <w:szCs w:val="32"/>
        </w:rPr>
        <w:t>(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177720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177720" w:rsidRPr="000C025F" w:rsidRDefault="00177720" w:rsidP="00177720">
      <w:pPr>
        <w:spacing w:after="48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177720" w:rsidRPr="000C025F" w:rsidRDefault="00177720" w:rsidP="0017772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hAnsi="TH SarabunPSK" w:cs="TH SarabunPSK"/>
        </w:rPr>
        <w:object w:dxaOrig="10636" w:dyaOrig="3796">
          <v:shape id="_x0000_i1028" type="#_x0000_t75" style="width:431.8pt;height:154.1pt" o:ole="">
            <v:imagedata r:id="rId21" o:title=""/>
          </v:shape>
          <o:OLEObject Type="Embed" ProgID="Visio.Drawing.15" ShapeID="_x0000_i1028" DrawAspect="Content" ObjectID="_1455091690" r:id="rId22"/>
        </w:object>
      </w:r>
    </w:p>
    <w:p w:rsidR="002905A8" w:rsidRPr="000C025F" w:rsidRDefault="002905A8" w:rsidP="0017772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single"/>
        </w:rPr>
      </w:pPr>
    </w:p>
    <w:p w:rsidR="00177720" w:rsidRPr="000C025F" w:rsidRDefault="00177720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9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Data Flow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3)</w:t>
      </w:r>
    </w:p>
    <w:p w:rsidR="00177720" w:rsidRPr="000C025F" w:rsidRDefault="00A60DC2" w:rsidP="0017772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77720" w:rsidRPr="000C025F">
        <w:rPr>
          <w:rFonts w:ascii="TH SarabunPSK" w:hAnsi="TH SarabunPSK" w:cs="TH SarabunPSK"/>
          <w:sz w:val="32"/>
          <w:szCs w:val="32"/>
        </w:rPr>
        <w:t>:  -------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77720" w:rsidRPr="000C025F">
        <w:rPr>
          <w:rFonts w:ascii="TH SarabunPSK" w:hAnsi="TH SarabunPSK" w:cs="TH SarabunPSK"/>
          <w:sz w:val="32"/>
          <w:szCs w:val="32"/>
        </w:rPr>
        <w:t>(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177720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177720" w:rsidRPr="000C025F" w:rsidRDefault="00177720" w:rsidP="002905A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177720" w:rsidRPr="000C025F" w:rsidRDefault="00177720" w:rsidP="0017772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</w:rPr>
        <w:object w:dxaOrig="10921" w:dyaOrig="3856">
          <v:shape id="_x0000_i1029" type="#_x0000_t75" style="width:431.95pt;height:152.5pt" o:ole="">
            <v:imagedata r:id="rId23" o:title=""/>
          </v:shape>
          <o:OLEObject Type="Embed" ProgID="Visio.Drawing.15" ShapeID="_x0000_i1029" DrawAspect="Content" ObjectID="_1455091691" r:id="rId24"/>
        </w:object>
      </w:r>
    </w:p>
    <w:p w:rsidR="002905A8" w:rsidRPr="000C025F" w:rsidRDefault="002905A8" w:rsidP="0017772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single"/>
        </w:rPr>
      </w:pPr>
    </w:p>
    <w:p w:rsidR="00177720" w:rsidRPr="000C025F" w:rsidRDefault="00177720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Data Flow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4)</w:t>
      </w:r>
    </w:p>
    <w:p w:rsidR="00177720" w:rsidRPr="000C025F" w:rsidRDefault="00A60DC2" w:rsidP="0017772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77720" w:rsidRPr="000C025F">
        <w:rPr>
          <w:rFonts w:ascii="TH SarabunPSK" w:hAnsi="TH SarabunPSK" w:cs="TH SarabunPSK"/>
          <w:sz w:val="32"/>
          <w:szCs w:val="32"/>
        </w:rPr>
        <w:t>:  -------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77720" w:rsidRPr="000C025F">
        <w:rPr>
          <w:rFonts w:ascii="TH SarabunPSK" w:hAnsi="TH SarabunPSK" w:cs="TH SarabunPSK"/>
          <w:sz w:val="32"/>
          <w:szCs w:val="32"/>
        </w:rPr>
        <w:t>(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177720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177720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177720" w:rsidRPr="000C025F" w:rsidRDefault="00177720" w:rsidP="002905A8">
      <w:pPr>
        <w:spacing w:after="48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2905A8" w:rsidRPr="000C025F" w:rsidRDefault="002905A8">
      <w:pPr>
        <w:rPr>
          <w:rFonts w:ascii="TH SarabunPSK" w:hAnsi="TH SarabunPSK" w:cs="TH SarabunPSK"/>
        </w:rPr>
      </w:pPr>
      <w:r w:rsidRPr="000C025F">
        <w:rPr>
          <w:rFonts w:ascii="TH SarabunPSK" w:hAnsi="TH SarabunPSK" w:cs="TH SarabunPSK"/>
        </w:rPr>
        <w:br w:type="page"/>
      </w:r>
    </w:p>
    <w:p w:rsidR="002905A8" w:rsidRPr="000C025F" w:rsidRDefault="001653BB" w:rsidP="002905A8">
      <w:pPr>
        <w:spacing w:after="480" w:line="240" w:lineRule="auto"/>
        <w:rPr>
          <w:rFonts w:ascii="TH SarabunPSK" w:hAnsi="TH SarabunPSK" w:cs="TH SarabunPSK"/>
        </w:rPr>
      </w:pPr>
      <w:r>
        <w:object w:dxaOrig="11881" w:dyaOrig="9990">
          <v:shape id="_x0000_i1030" type="#_x0000_t75" style="width:431.85pt;height:363.15pt" o:ole="">
            <v:imagedata r:id="rId25" o:title=""/>
          </v:shape>
          <o:OLEObject Type="Embed" ProgID="Visio.Drawing.15" ShapeID="_x0000_i1030" DrawAspect="Content" ObjectID="_1455091692" r:id="rId26"/>
        </w:object>
      </w:r>
    </w:p>
    <w:p w:rsidR="002905A8" w:rsidRPr="000C025F" w:rsidRDefault="002905A8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1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Data Flow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5)</w:t>
      </w:r>
    </w:p>
    <w:p w:rsidR="002905A8" w:rsidRPr="000C025F" w:rsidRDefault="00A60DC2" w:rsidP="002905A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905A8" w:rsidRPr="000C025F">
        <w:rPr>
          <w:rFonts w:ascii="TH SarabunPSK" w:hAnsi="TH SarabunPSK" w:cs="TH SarabunPSK"/>
          <w:sz w:val="32"/>
          <w:szCs w:val="32"/>
        </w:rPr>
        <w:t>:  -------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905A8" w:rsidRPr="000C025F">
        <w:rPr>
          <w:rFonts w:ascii="TH SarabunPSK" w:hAnsi="TH SarabunPSK" w:cs="TH SarabunPSK"/>
          <w:sz w:val="32"/>
          <w:szCs w:val="32"/>
        </w:rPr>
        <w:t>(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2905A8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2905A8" w:rsidRPr="000C025F" w:rsidRDefault="002905A8" w:rsidP="002905A8">
      <w:pPr>
        <w:spacing w:after="48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2905A8" w:rsidRPr="000C025F" w:rsidRDefault="002905A8">
      <w:pPr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2905A8" w:rsidRPr="000C025F" w:rsidRDefault="001653BB" w:rsidP="002905A8">
      <w:pPr>
        <w:spacing w:after="480" w:line="240" w:lineRule="auto"/>
        <w:rPr>
          <w:rFonts w:ascii="TH SarabunPSK" w:hAnsi="TH SarabunPSK" w:cs="TH SarabunPSK"/>
        </w:rPr>
      </w:pPr>
      <w:r>
        <w:object w:dxaOrig="10666" w:dyaOrig="9121">
          <v:shape id="_x0000_i1031" type="#_x0000_t75" style="width:431.95pt;height:369.4pt" o:ole="">
            <v:imagedata r:id="rId27" o:title=""/>
          </v:shape>
          <o:OLEObject Type="Embed" ProgID="Visio.Drawing.15" ShapeID="_x0000_i1031" DrawAspect="Content" ObjectID="_1455091693" r:id="rId28"/>
        </w:object>
      </w:r>
    </w:p>
    <w:p w:rsidR="002905A8" w:rsidRPr="000C025F" w:rsidRDefault="002905A8" w:rsidP="00335ED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2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Data Flow Diagram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6)</w:t>
      </w:r>
    </w:p>
    <w:p w:rsidR="002905A8" w:rsidRPr="000C025F" w:rsidRDefault="00A60DC2" w:rsidP="002905A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905A8" w:rsidRPr="000C025F">
        <w:rPr>
          <w:rFonts w:ascii="TH SarabunPSK" w:hAnsi="TH SarabunPSK" w:cs="TH SarabunPSK"/>
          <w:sz w:val="32"/>
          <w:szCs w:val="32"/>
        </w:rPr>
        <w:t>:  -------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905A8" w:rsidRPr="000C025F">
        <w:rPr>
          <w:rFonts w:ascii="TH SarabunPSK" w:hAnsi="TH SarabunPSK" w:cs="TH SarabunPSK"/>
          <w:sz w:val="32"/>
          <w:szCs w:val="32"/>
        </w:rPr>
        <w:t>(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2905A8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2905A8" w:rsidRPr="000C025F">
        <w:rPr>
          <w:rFonts w:ascii="TH SarabunPSK" w:hAnsi="TH SarabunPSK" w:cs="TH SarabunPSK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7F01EE" w:rsidRPr="000C025F" w:rsidRDefault="002905A8" w:rsidP="002905A8">
      <w:pPr>
        <w:spacing w:after="48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Pr="000C025F">
        <w:rPr>
          <w:rFonts w:ascii="TH SarabunPSK" w:hAnsi="TH SarabunPSK" w:cs="TH SarabunPSK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7F01EE" w:rsidRPr="000C025F" w:rsidRDefault="007F01EE">
      <w:pPr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2905A8" w:rsidRPr="000C025F" w:rsidRDefault="007F01EE" w:rsidP="007F01EE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lastRenderedPageBreak/>
        <w:t>Flow Chart Diagram (</w:t>
      </w: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 xml:space="preserve">ใช้อธิบาย </w:t>
      </w:r>
      <w:r w:rsidRPr="000C025F">
        <w:rPr>
          <w:rFonts w:ascii="TH SarabunPSK" w:hAnsi="TH SarabunPSK" w:cs="TH SarabunPSK"/>
          <w:b/>
          <w:bCs/>
          <w:sz w:val="32"/>
          <w:szCs w:val="32"/>
        </w:rPr>
        <w:t>Data Flow Diagram</w:t>
      </w:r>
      <w:r w:rsidRPr="00F27F8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BC19C6" w:rsidRPr="00F27F8E">
        <w:rPr>
          <w:rFonts w:ascii="TH SarabunPSK" w:hAnsi="TH SarabunPSK" w:cs="TH SarabunPSK"/>
          <w:b/>
          <w:bCs/>
          <w:sz w:val="32"/>
          <w:szCs w:val="32"/>
        </w:rPr>
        <w:t>Level 1 (Process 5)</w:t>
      </w:r>
      <w:r w:rsidRPr="00F27F8E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8758A1" w:rsidRPr="000C025F" w:rsidRDefault="003355CB" w:rsidP="00335ED6">
      <w:pPr>
        <w:spacing w:before="240" w:line="240" w:lineRule="auto"/>
        <w:jc w:val="center"/>
        <w:rPr>
          <w:rFonts w:ascii="TH SarabunPSK" w:hAnsi="TH SarabunPSK" w:cs="TH SarabunPSK"/>
        </w:rPr>
      </w:pPr>
      <w:r>
        <w:object w:dxaOrig="8011" w:dyaOrig="11341">
          <v:shape id="_x0000_i1032" type="#_x0000_t75" style="width:380.1pt;height:538.15pt" o:ole="">
            <v:imagedata r:id="rId29" o:title=""/>
          </v:shape>
          <o:OLEObject Type="Embed" ProgID="Visio.Drawing.15" ShapeID="_x0000_i1032" DrawAspect="Content" ObjectID="_1455091694" r:id="rId30"/>
        </w:object>
      </w:r>
    </w:p>
    <w:p w:rsidR="00335ED6" w:rsidRDefault="008758A1" w:rsidP="00335ED6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3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Flow Chart Diagram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อธิบายการทำงานของ </w:t>
      </w:r>
      <w:r w:rsidR="00BC19C6" w:rsidRPr="00433173">
        <w:rPr>
          <w:rFonts w:ascii="TH SarabunPSK" w:hAnsi="TH SarabunPSK" w:cs="TH SarabunPSK"/>
          <w:sz w:val="32"/>
          <w:szCs w:val="32"/>
        </w:rPr>
        <w:t>Data Flow Diagram</w:t>
      </w:r>
      <w:r w:rsidR="00BC19C6" w:rsidRPr="000C025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 xml:space="preserve">Level 1 </w:t>
      </w:r>
    </w:p>
    <w:p w:rsidR="00F4089F" w:rsidRDefault="00BC19C6" w:rsidP="00335ED6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(Process 5)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8758A1" w:rsidRPr="000C025F">
        <w:rPr>
          <w:rFonts w:ascii="TH SarabunPSK" w:hAnsi="TH SarabunPSK" w:cs="TH SarabunPSK"/>
          <w:sz w:val="32"/>
          <w:szCs w:val="32"/>
        </w:rPr>
        <w:t>(</w:t>
      </w:r>
      <w:r w:rsidR="008758A1"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="008758A1" w:rsidRPr="000C025F">
        <w:rPr>
          <w:rFonts w:ascii="TH SarabunPSK" w:hAnsi="TH SarabunPSK" w:cs="TH SarabunPSK"/>
          <w:sz w:val="32"/>
          <w:szCs w:val="32"/>
        </w:rPr>
        <w:t xml:space="preserve">11)    </w:t>
      </w:r>
    </w:p>
    <w:p w:rsidR="00335ED6" w:rsidRDefault="00335ED6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:rsidR="00F4089F" w:rsidRPr="00F4089F" w:rsidRDefault="00F4089F" w:rsidP="00F4089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F4089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คำอธิบาย </w:t>
      </w:r>
      <w:r w:rsidRPr="00F4089F">
        <w:rPr>
          <w:rFonts w:ascii="TH SarabunPSK" w:hAnsi="TH SarabunPSK" w:cs="TH SarabunPSK"/>
          <w:b/>
          <w:bCs/>
          <w:sz w:val="32"/>
          <w:szCs w:val="32"/>
        </w:rPr>
        <w:t xml:space="preserve">Flow Chart </w:t>
      </w:r>
      <w:r w:rsidR="00CB5545">
        <w:rPr>
          <w:rFonts w:ascii="TH SarabunPSK" w:hAnsi="TH SarabunPSK" w:cs="TH SarabunPSK"/>
          <w:b/>
          <w:bCs/>
          <w:sz w:val="32"/>
          <w:szCs w:val="32"/>
        </w:rPr>
        <w:t xml:space="preserve">Diagram </w:t>
      </w:r>
      <w:r w:rsidRPr="00F4089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ภาพที่ </w:t>
      </w:r>
      <w:r w:rsidRPr="00F4089F">
        <w:rPr>
          <w:rFonts w:ascii="TH SarabunPSK" w:hAnsi="TH SarabunPSK" w:cs="TH SarabunPSK"/>
          <w:b/>
          <w:bCs/>
          <w:sz w:val="32"/>
          <w:szCs w:val="32"/>
        </w:rPr>
        <w:t>13</w:t>
      </w:r>
    </w:p>
    <w:p w:rsidR="00F4089F" w:rsidRPr="005C4325" w:rsidRDefault="00F4089F" w:rsidP="00F4089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 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ตรวจสอบว่าข้อมูลบุคคลคนนี้มีอายุระหว่าง </w:t>
      </w:r>
      <w:r w:rsidRPr="00F4089F">
        <w:rPr>
          <w:rFonts w:ascii="TH SarabunPSK" w:hAnsi="TH SarabunPSK" w:cs="TH SarabunPSK"/>
          <w:sz w:val="32"/>
          <w:szCs w:val="32"/>
        </w:rPr>
        <w:t>15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 ถึง </w:t>
      </w:r>
      <w:r w:rsidRPr="00F4089F">
        <w:rPr>
          <w:rFonts w:ascii="TH SarabunPSK" w:hAnsi="TH SarabunPSK" w:cs="TH SarabunPSK"/>
          <w:sz w:val="32"/>
          <w:szCs w:val="32"/>
        </w:rPr>
        <w:t>60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 ปี </w:t>
      </w:r>
      <w:r w:rsidR="005C4325">
        <w:rPr>
          <w:rFonts w:ascii="TH SarabunPSK" w:hAnsi="TH SarabunPSK" w:cs="TH SarabunPSK" w:hint="cs"/>
          <w:sz w:val="32"/>
          <w:szCs w:val="32"/>
          <w:cs/>
        </w:rPr>
        <w:t>ถ้า</w:t>
      </w:r>
      <w:r w:rsidR="00CB5545">
        <w:rPr>
          <w:rFonts w:ascii="TH SarabunPSK" w:hAnsi="TH SarabunPSK" w:cs="TH SarabunPSK" w:hint="cs"/>
          <w:sz w:val="32"/>
          <w:szCs w:val="32"/>
          <w:cs/>
        </w:rPr>
        <w:t>ไม่จริง</w:t>
      </w:r>
      <w:r w:rsidR="005C4325">
        <w:rPr>
          <w:rFonts w:ascii="TH SarabunPSK" w:hAnsi="TH SarabunPSK" w:cs="TH SarabunPSK" w:hint="cs"/>
          <w:sz w:val="32"/>
          <w:szCs w:val="32"/>
          <w:cs/>
        </w:rPr>
        <w:t xml:space="preserve">จะข้ามไปทำข้อ </w:t>
      </w:r>
      <w:r w:rsidR="005C4325">
        <w:rPr>
          <w:rFonts w:ascii="TH SarabunPSK" w:hAnsi="TH SarabunPSK" w:cs="TH SarabunPSK"/>
          <w:sz w:val="32"/>
          <w:szCs w:val="32"/>
        </w:rPr>
        <w:t>5.</w:t>
      </w:r>
    </w:p>
    <w:p w:rsidR="00F4089F" w:rsidRPr="005C4325" w:rsidRDefault="00F4089F" w:rsidP="00F4089F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F4089F">
        <w:rPr>
          <w:rFonts w:ascii="TH SarabunPSK" w:hAnsi="TH SarabunPSK" w:cs="TH SarabunPSK"/>
          <w:sz w:val="32"/>
          <w:szCs w:val="32"/>
        </w:rPr>
        <w:t xml:space="preserve">2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ตรวจสอบว่าบุคคลคนนี้เป็นโรคเบาหวาน หรือโรคความดันโลหิตสูง 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ถ้าไม่จริง</w:t>
      </w:r>
      <w:r w:rsidR="005C4325">
        <w:rPr>
          <w:rFonts w:ascii="TH SarabunPSK" w:hAnsi="TH SarabunPSK" w:cs="TH SarabunPSK" w:hint="cs"/>
          <w:sz w:val="32"/>
          <w:szCs w:val="32"/>
          <w:cs/>
        </w:rPr>
        <w:t>จะ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ทำโมดูล</w:t>
      </w:r>
      <w:r w:rsidR="005C4325">
        <w:rPr>
          <w:rFonts w:ascii="TH SarabunPSK" w:hAnsi="TH SarabunPSK" w:cs="TH SarabunPSK" w:hint="cs"/>
          <w:sz w:val="32"/>
          <w:szCs w:val="32"/>
          <w:cs/>
        </w:rPr>
        <w:t>คำนวนค่าสี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กลุ่ม</w:t>
      </w:r>
      <w:r w:rsidR="005C4325">
        <w:rPr>
          <w:rFonts w:ascii="TH SarabunPSK" w:hAnsi="TH SarabunPSK" w:cs="TH SarabunPSK" w:hint="cs"/>
          <w:sz w:val="32"/>
          <w:szCs w:val="32"/>
          <w:cs/>
        </w:rPr>
        <w:t>ปกติ</w:t>
      </w:r>
    </w:p>
    <w:p w:rsidR="00CB5545" w:rsidRDefault="00F4089F" w:rsidP="00F4089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F4089F">
        <w:rPr>
          <w:rFonts w:ascii="TH SarabunPSK" w:hAnsi="TH SarabunPSK" w:cs="TH SarabunPSK"/>
          <w:sz w:val="32"/>
          <w:szCs w:val="32"/>
        </w:rPr>
        <w:t xml:space="preserve">3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F4089F">
        <w:rPr>
          <w:rFonts w:ascii="TH SarabunPSK" w:hAnsi="TH SarabunPSK" w:cs="TH SarabunPSK"/>
          <w:sz w:val="32"/>
          <w:szCs w:val="32"/>
          <w:cs/>
        </w:rPr>
        <w:t>ตรวจสอบว่าบุคคลคนนี้</w:t>
      </w:r>
      <w:r w:rsidR="00CB5545">
        <w:rPr>
          <w:rFonts w:ascii="TH SarabunPSK" w:hAnsi="TH SarabunPSK" w:cs="TH SarabunPSK" w:hint="cs"/>
          <w:sz w:val="32"/>
          <w:szCs w:val="32"/>
          <w:cs/>
        </w:rPr>
        <w:t>ไม่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มีโรคแทรกซ้อน 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ถ้าไม่จริง</w:t>
      </w:r>
      <w:r w:rsidR="005C4325">
        <w:rPr>
          <w:rFonts w:ascii="TH SarabunPSK" w:hAnsi="TH SarabunPSK" w:cs="TH SarabunPSK" w:hint="cs"/>
          <w:sz w:val="32"/>
          <w:szCs w:val="32"/>
          <w:cs/>
        </w:rPr>
        <w:t>จะให้ค่าสีผู้ป่วยเป็นสี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ดำ</w:t>
      </w:r>
    </w:p>
    <w:p w:rsidR="00F4089F" w:rsidRPr="00F4089F" w:rsidRDefault="00F4089F" w:rsidP="00F4089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F4089F">
        <w:rPr>
          <w:rFonts w:ascii="TH SarabunPSK" w:hAnsi="TH SarabunPSK" w:cs="TH SarabunPSK"/>
          <w:sz w:val="32"/>
          <w:szCs w:val="32"/>
        </w:rPr>
        <w:t xml:space="preserve">4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ตรวจสอบว่าโรคแทรกซ้อนที่เป็นคือโรคเบาหวาน 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ถ้าจริงจะทำโมดูลคำนวนค่าสีโรคเบาหวาน ถ้าไม่จริงจะทำโมดูลคำนวนค่าสีโรคความดันโลหิตสูง</w:t>
      </w:r>
    </w:p>
    <w:p w:rsidR="008758A1" w:rsidRPr="000C025F" w:rsidRDefault="00F4089F" w:rsidP="00CB5545">
      <w:pPr>
        <w:spacing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F4089F">
        <w:rPr>
          <w:rFonts w:ascii="TH SarabunPSK" w:hAnsi="TH SarabunPSK" w:cs="TH SarabunPSK"/>
          <w:sz w:val="32"/>
          <w:szCs w:val="32"/>
        </w:rPr>
        <w:t xml:space="preserve">5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ตรวจสอบว่าเป็นข้อมูลบุคคลคนสุดท้ายในฐานข้อมูล </w:t>
      </w:r>
      <w:r w:rsidR="00CB5545">
        <w:rPr>
          <w:rFonts w:ascii="TH SarabunPSK" w:hAnsi="TH SarabunPSK" w:cs="TH SarabunPSK" w:hint="cs"/>
          <w:sz w:val="32"/>
          <w:szCs w:val="32"/>
          <w:cs/>
        </w:rPr>
        <w:t xml:space="preserve">ถ้าไม่จริงจะเริ่มทำข้อ </w:t>
      </w:r>
      <w:r w:rsidR="00CB5545">
        <w:rPr>
          <w:rFonts w:ascii="TH SarabunPSK" w:hAnsi="TH SarabunPSK" w:cs="TH SarabunPSK"/>
          <w:sz w:val="32"/>
          <w:szCs w:val="32"/>
        </w:rPr>
        <w:t xml:space="preserve">1. </w:t>
      </w:r>
      <w:r w:rsidR="00CB5545">
        <w:rPr>
          <w:rFonts w:ascii="TH SarabunPSK" w:hAnsi="TH SarabunPSK" w:cs="TH SarabunPSK" w:hint="cs"/>
          <w:sz w:val="32"/>
          <w:szCs w:val="32"/>
          <w:cs/>
        </w:rPr>
        <w:t>ใหม่</w:t>
      </w:r>
    </w:p>
    <w:p w:rsidR="008758A1" w:rsidRPr="000C025F" w:rsidRDefault="002001A1" w:rsidP="008758A1">
      <w:pPr>
        <w:spacing w:after="0" w:line="240" w:lineRule="auto"/>
        <w:jc w:val="center"/>
        <w:rPr>
          <w:rFonts w:ascii="TH SarabunPSK" w:hAnsi="TH SarabunPSK" w:cs="TH SarabunPSK"/>
        </w:rPr>
      </w:pPr>
      <w:r w:rsidRPr="000C025F">
        <w:rPr>
          <w:rFonts w:ascii="TH SarabunPSK" w:hAnsi="TH SarabunPSK" w:cs="TH SarabunPSK"/>
        </w:rPr>
        <w:object w:dxaOrig="3436" w:dyaOrig="5580">
          <v:shape id="_x0000_i1033" type="#_x0000_t75" style="width:171.8pt;height:279pt" o:ole="">
            <v:imagedata r:id="rId31" o:title=""/>
          </v:shape>
          <o:OLEObject Type="Embed" ProgID="Visio.Drawing.15" ShapeID="_x0000_i1033" DrawAspect="Content" ObjectID="_1455091695" r:id="rId32"/>
        </w:object>
      </w:r>
    </w:p>
    <w:p w:rsidR="002001A1" w:rsidRPr="000C025F" w:rsidRDefault="002001A1" w:rsidP="008758A1">
      <w:pPr>
        <w:spacing w:after="0" w:line="240" w:lineRule="auto"/>
        <w:jc w:val="center"/>
        <w:rPr>
          <w:rFonts w:ascii="TH SarabunPSK" w:hAnsi="TH SarabunPSK" w:cs="TH SarabunPSK"/>
        </w:rPr>
      </w:pPr>
    </w:p>
    <w:p w:rsidR="00433173" w:rsidRDefault="002001A1" w:rsidP="0043317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>ก</w:t>
      </w:r>
      <w:r w:rsidRPr="000C025F">
        <w:rPr>
          <w:rFonts w:ascii="TH SarabunPSK" w:hAnsi="TH SarabunPSK" w:cs="TH SarabunPSK"/>
          <w:sz w:val="32"/>
          <w:szCs w:val="32"/>
        </w:rPr>
        <w:t>)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758A1" w:rsidRPr="000C025F">
        <w:rPr>
          <w:rFonts w:ascii="TH SarabunPSK" w:hAnsi="TH SarabunPSK" w:cs="TH SarabunPSK"/>
        </w:rPr>
        <w:t xml:space="preserve"> 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Flow Chart Diagram </w:t>
      </w:r>
      <w:r w:rsidR="00BC19C6" w:rsidRPr="000C025F">
        <w:rPr>
          <w:rFonts w:ascii="TH SarabunPSK" w:hAnsi="TH SarabunPSK" w:cs="TH SarabunPSK"/>
          <w:sz w:val="32"/>
          <w:szCs w:val="32"/>
          <w:cs/>
        </w:rPr>
        <w:t xml:space="preserve">อธิบายการทำงานของ </w:t>
      </w:r>
      <w:r w:rsidR="00BC19C6" w:rsidRPr="00433173">
        <w:rPr>
          <w:rFonts w:ascii="TH SarabunPSK" w:hAnsi="TH SarabunPSK" w:cs="TH SarabunPSK"/>
          <w:sz w:val="32"/>
          <w:szCs w:val="32"/>
        </w:rPr>
        <w:t>Data Flow Diagram</w:t>
      </w:r>
      <w:r w:rsidR="00BC19C6" w:rsidRPr="000C025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 xml:space="preserve">Level 1 (Process 5)    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 </w:t>
      </w:r>
    </w:p>
    <w:p w:rsidR="00F4089F" w:rsidRDefault="00BC19C6" w:rsidP="005B678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0C025F">
        <w:rPr>
          <w:rFonts w:ascii="TH SarabunPSK" w:hAnsi="TH SarabunPSK" w:cs="TH SarabunPSK"/>
          <w:sz w:val="32"/>
          <w:szCs w:val="32"/>
        </w:rPr>
        <w:t xml:space="preserve">11)    </w:t>
      </w:r>
    </w:p>
    <w:p w:rsidR="00F4089F" w:rsidRPr="00F4089F" w:rsidRDefault="00F4089F" w:rsidP="00F4089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F4089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ำอธิบาย </w:t>
      </w:r>
      <w:r w:rsidRPr="00F4089F">
        <w:rPr>
          <w:rFonts w:ascii="TH SarabunPSK" w:hAnsi="TH SarabunPSK" w:cs="TH SarabunPSK"/>
          <w:b/>
          <w:bCs/>
          <w:sz w:val="32"/>
          <w:szCs w:val="32"/>
        </w:rPr>
        <w:t>Flow Chart</w:t>
      </w:r>
      <w:r w:rsidR="00CB554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CB5545">
        <w:rPr>
          <w:rFonts w:ascii="TH SarabunPSK" w:hAnsi="TH SarabunPSK" w:cs="TH SarabunPSK"/>
          <w:b/>
          <w:bCs/>
          <w:sz w:val="32"/>
          <w:szCs w:val="32"/>
        </w:rPr>
        <w:t>Diagram</w:t>
      </w:r>
      <w:r w:rsidRPr="00F4089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CB5545">
        <w:rPr>
          <w:rFonts w:ascii="TH SarabunPSK" w:hAnsi="TH SarabunPSK" w:cs="TH SarabunPSK"/>
          <w:b/>
          <w:bCs/>
          <w:sz w:val="32"/>
          <w:szCs w:val="32"/>
        </w:rPr>
        <w:t>(</w:t>
      </w:r>
      <w:r w:rsidR="00CB5545">
        <w:rPr>
          <w:rFonts w:ascii="TH SarabunPSK" w:hAnsi="TH SarabunPSK" w:cs="TH SarabunPSK" w:hint="cs"/>
          <w:b/>
          <w:bCs/>
          <w:sz w:val="32"/>
          <w:szCs w:val="32"/>
          <w:cs/>
        </w:rPr>
        <w:t>ก</w:t>
      </w:r>
      <w:r w:rsidR="00CB5545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8758A1" w:rsidRPr="000C025F" w:rsidRDefault="00F4089F" w:rsidP="00F4089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 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ตรวจสอบว่ามีระดับน้ำตาลในเลือดน้อยกว่า </w:t>
      </w:r>
      <w:r w:rsidRPr="00F4089F">
        <w:rPr>
          <w:rFonts w:ascii="TH SarabunPSK" w:hAnsi="TH SarabunPSK" w:cs="TH SarabunPSK"/>
          <w:sz w:val="32"/>
          <w:szCs w:val="32"/>
        </w:rPr>
        <w:t xml:space="preserve">101 </w:t>
      </w:r>
      <w:r w:rsidRPr="00F4089F">
        <w:rPr>
          <w:rFonts w:ascii="TH SarabunPSK" w:hAnsi="TH SarabunPSK" w:cs="TH SarabunPSK"/>
          <w:sz w:val="32"/>
          <w:szCs w:val="32"/>
          <w:cs/>
        </w:rPr>
        <w:t xml:space="preserve">หรือ ค่าความดันน้อยกว่า </w:t>
      </w:r>
      <w:r w:rsidRPr="00F4089F">
        <w:rPr>
          <w:rFonts w:ascii="TH SarabunPSK" w:hAnsi="TH SarabunPSK" w:cs="TH SarabunPSK"/>
          <w:sz w:val="32"/>
          <w:szCs w:val="32"/>
        </w:rPr>
        <w:t xml:space="preserve">121/81 </w:t>
      </w:r>
      <w:r w:rsidRPr="00F4089F">
        <w:rPr>
          <w:rFonts w:ascii="TH SarabunPSK" w:hAnsi="TH SarabunPSK" w:cs="TH SarabunPSK"/>
          <w:sz w:val="32"/>
          <w:szCs w:val="32"/>
          <w:cs/>
        </w:rPr>
        <w:t>หรือไม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ถ้า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จริง</w:t>
      </w:r>
      <w:r>
        <w:rPr>
          <w:rFonts w:ascii="TH SarabunPSK" w:hAnsi="TH SarabunPSK" w:cs="TH SarabunPSK" w:hint="cs"/>
          <w:sz w:val="32"/>
          <w:szCs w:val="32"/>
          <w:cs/>
        </w:rPr>
        <w:t>จะให้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ค่า</w:t>
      </w:r>
      <w:r>
        <w:rPr>
          <w:rFonts w:ascii="TH SarabunPSK" w:hAnsi="TH SarabunPSK" w:cs="TH SarabunPSK" w:hint="cs"/>
          <w:sz w:val="32"/>
          <w:szCs w:val="32"/>
          <w:cs/>
        </w:rPr>
        <w:t>สีขาว ถ้าไม่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จริง</w:t>
      </w:r>
      <w:r>
        <w:rPr>
          <w:rFonts w:ascii="TH SarabunPSK" w:hAnsi="TH SarabunPSK" w:cs="TH SarabunPSK" w:hint="cs"/>
          <w:sz w:val="32"/>
          <w:szCs w:val="32"/>
          <w:cs/>
        </w:rPr>
        <w:t>จะให้สี</w:t>
      </w:r>
      <w:r w:rsidR="00CB5545">
        <w:rPr>
          <w:rFonts w:ascii="TH SarabunPSK" w:hAnsi="TH SarabunPSK" w:cs="TH SarabunPSK" w:hint="cs"/>
          <w:sz w:val="32"/>
          <w:szCs w:val="32"/>
          <w:cs/>
        </w:rPr>
        <w:t>ค่า</w:t>
      </w:r>
      <w:r>
        <w:rPr>
          <w:rFonts w:ascii="TH SarabunPSK" w:hAnsi="TH SarabunPSK" w:cs="TH SarabunPSK" w:hint="cs"/>
          <w:sz w:val="32"/>
          <w:szCs w:val="32"/>
          <w:cs/>
        </w:rPr>
        <w:t>เขียวอ่อน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                        </w:t>
      </w:r>
    </w:p>
    <w:p w:rsidR="008758A1" w:rsidRPr="000C025F" w:rsidRDefault="008758A1">
      <w:pPr>
        <w:rPr>
          <w:rFonts w:ascii="TH SarabunPSK" w:hAnsi="TH SarabunPSK" w:cs="TH SarabunPSK"/>
        </w:rPr>
      </w:pPr>
    </w:p>
    <w:p w:rsidR="008758A1" w:rsidRPr="000C025F" w:rsidRDefault="00433173" w:rsidP="005A2A40">
      <w:pPr>
        <w:jc w:val="center"/>
        <w:rPr>
          <w:rFonts w:ascii="TH SarabunPSK" w:hAnsi="TH SarabunPSK" w:cs="TH SarabunPSK"/>
        </w:rPr>
      </w:pPr>
      <w:r>
        <w:rPr>
          <w:cs/>
        </w:rPr>
        <w:object w:dxaOrig="6421" w:dyaOrig="8701">
          <v:shape id="_x0000_i1034" type="#_x0000_t75" style="width:321.05pt;height:435.05pt" o:ole="">
            <v:imagedata r:id="rId33" o:title=""/>
          </v:shape>
          <o:OLEObject Type="Embed" ProgID="Visio.Drawing.15" ShapeID="_x0000_i1034" DrawAspect="Content" ObjectID="_1455091696" r:id="rId34"/>
        </w:object>
      </w:r>
    </w:p>
    <w:p w:rsidR="00433173" w:rsidRDefault="005A2A40" w:rsidP="0043317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>ข</w:t>
      </w:r>
      <w:r w:rsidRPr="000C025F">
        <w:rPr>
          <w:rFonts w:ascii="TH SarabunPSK" w:hAnsi="TH SarabunPSK" w:cs="TH SarabunPSK"/>
          <w:sz w:val="32"/>
          <w:szCs w:val="32"/>
        </w:rPr>
        <w:t>)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</w:rPr>
        <w:t xml:space="preserve"> 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Flow Chart Diagram </w:t>
      </w:r>
      <w:r w:rsidR="00BC19C6" w:rsidRPr="000C025F">
        <w:rPr>
          <w:rFonts w:ascii="TH SarabunPSK" w:hAnsi="TH SarabunPSK" w:cs="TH SarabunPSK"/>
          <w:sz w:val="32"/>
          <w:szCs w:val="32"/>
          <w:cs/>
        </w:rPr>
        <w:t xml:space="preserve">อธิบายการทำงานของ </w:t>
      </w:r>
      <w:r w:rsidR="00BC19C6" w:rsidRPr="00433173">
        <w:rPr>
          <w:rFonts w:ascii="TH SarabunPSK" w:hAnsi="TH SarabunPSK" w:cs="TH SarabunPSK"/>
          <w:sz w:val="32"/>
          <w:szCs w:val="32"/>
        </w:rPr>
        <w:t>Data Flow Diagram</w:t>
      </w:r>
      <w:r w:rsidR="00BC19C6" w:rsidRPr="000C025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5)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 xml:space="preserve">   </w:t>
      </w:r>
    </w:p>
    <w:p w:rsidR="00CB5545" w:rsidRDefault="00BC19C6" w:rsidP="005B678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0C025F">
        <w:rPr>
          <w:rFonts w:ascii="TH SarabunPSK" w:hAnsi="TH SarabunPSK" w:cs="TH SarabunPSK"/>
          <w:sz w:val="32"/>
          <w:szCs w:val="32"/>
        </w:rPr>
        <w:t xml:space="preserve">11)     </w:t>
      </w:r>
    </w:p>
    <w:p w:rsidR="005A2A40" w:rsidRPr="00CB5545" w:rsidRDefault="00CB5545" w:rsidP="00CB554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F4089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ำอธิบาย </w:t>
      </w:r>
      <w:r w:rsidRPr="00F4089F">
        <w:rPr>
          <w:rFonts w:ascii="TH SarabunPSK" w:hAnsi="TH SarabunPSK" w:cs="TH SarabunPSK"/>
          <w:b/>
          <w:bCs/>
          <w:sz w:val="32"/>
          <w:szCs w:val="32"/>
        </w:rPr>
        <w:t xml:space="preserve">Flow Chart </w:t>
      </w:r>
      <w:r>
        <w:rPr>
          <w:rFonts w:ascii="TH SarabunPSK" w:hAnsi="TH SarabunPSK" w:cs="TH SarabunPSK"/>
          <w:b/>
          <w:bCs/>
          <w:sz w:val="32"/>
          <w:szCs w:val="32"/>
        </w:rPr>
        <w:t>Diagram (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</w:t>
      </w:r>
      <w:r>
        <w:rPr>
          <w:rFonts w:ascii="TH SarabunPSK" w:hAnsi="TH SarabunPSK" w:cs="TH SarabunPSK"/>
          <w:b/>
          <w:bCs/>
          <w:sz w:val="32"/>
          <w:szCs w:val="32"/>
        </w:rPr>
        <w:t>)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                          </w:t>
      </w:r>
    </w:p>
    <w:p w:rsidR="00CB5545" w:rsidRPr="00CB5545" w:rsidRDefault="00CB5545" w:rsidP="00CB554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CB5545">
        <w:rPr>
          <w:rFonts w:ascii="TH SarabunPSK" w:hAnsi="TH SarabunPSK" w:cs="TH SarabunPSK"/>
          <w:sz w:val="32"/>
          <w:szCs w:val="32"/>
        </w:rPr>
        <w:t xml:space="preserve">1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CB5545">
        <w:rPr>
          <w:rFonts w:ascii="TH SarabunPSK" w:hAnsi="TH SarabunPSK" w:cs="TH SarabunPSK"/>
          <w:sz w:val="32"/>
          <w:szCs w:val="32"/>
          <w:cs/>
        </w:rPr>
        <w:t xml:space="preserve">ตรวจสอบว่ามีระดับน้ำตาลในเลือดน้อยกว่า </w:t>
      </w:r>
      <w:r w:rsidRPr="00CB5545">
        <w:rPr>
          <w:rFonts w:ascii="TH SarabunPSK" w:hAnsi="TH SarabunPSK" w:cs="TH SarabunPSK"/>
          <w:sz w:val="32"/>
          <w:szCs w:val="32"/>
        </w:rPr>
        <w:t>12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ถ้าจริงจะให้ค่าสีเขียวแก่</w:t>
      </w:r>
    </w:p>
    <w:p w:rsidR="00CB5545" w:rsidRPr="00CB5545" w:rsidRDefault="00CB5545" w:rsidP="00CB554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CB5545">
        <w:rPr>
          <w:rFonts w:ascii="TH SarabunPSK" w:hAnsi="TH SarabunPSK" w:cs="TH SarabunPSK"/>
          <w:sz w:val="32"/>
          <w:szCs w:val="32"/>
        </w:rPr>
        <w:t xml:space="preserve">2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CB5545">
        <w:rPr>
          <w:rFonts w:ascii="TH SarabunPSK" w:hAnsi="TH SarabunPSK" w:cs="TH SarabunPSK"/>
          <w:sz w:val="32"/>
          <w:szCs w:val="32"/>
          <w:cs/>
        </w:rPr>
        <w:t xml:space="preserve">ตรวจสอบว่ามีระดับน้ำตาลในเลือดน้อยกว่า </w:t>
      </w:r>
      <w:r w:rsidRPr="00CB5545">
        <w:rPr>
          <w:rFonts w:ascii="TH SarabunPSK" w:hAnsi="TH SarabunPSK" w:cs="TH SarabunPSK"/>
          <w:sz w:val="32"/>
          <w:szCs w:val="32"/>
        </w:rPr>
        <w:t>155</w:t>
      </w:r>
      <w:r w:rsidRPr="00CB5545">
        <w:rPr>
          <w:rFonts w:ascii="TH SarabunPSK" w:hAnsi="TH SarabunPSK" w:cs="TH SarabunPSK"/>
          <w:sz w:val="32"/>
          <w:szCs w:val="32"/>
          <w:cs/>
        </w:rPr>
        <w:t xml:space="preserve"> หรือ น้ำตาลในเลือดสะสมน้อยกว่าร้อยละ </w:t>
      </w:r>
      <w:r w:rsidRPr="00CB5545">
        <w:rPr>
          <w:rFonts w:ascii="TH SarabunPSK" w:hAnsi="TH SarabunPSK" w:cs="TH SarabunPSK"/>
          <w:sz w:val="32"/>
          <w:szCs w:val="32"/>
        </w:rPr>
        <w:t>7</w:t>
      </w:r>
      <w:r w:rsidRPr="00CB5545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ถ้าจริงจะให้ค่าสีส้ม</w:t>
      </w:r>
    </w:p>
    <w:p w:rsidR="005A2A40" w:rsidRPr="000C025F" w:rsidRDefault="00CB5545" w:rsidP="00CB554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CB5545">
        <w:rPr>
          <w:rFonts w:ascii="TH SarabunPSK" w:hAnsi="TH SarabunPSK" w:cs="TH SarabunPSK"/>
          <w:sz w:val="32"/>
          <w:szCs w:val="32"/>
        </w:rPr>
        <w:t xml:space="preserve">3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CB5545">
        <w:rPr>
          <w:rFonts w:ascii="TH SarabunPSK" w:hAnsi="TH SarabunPSK" w:cs="TH SarabunPSK"/>
          <w:sz w:val="32"/>
          <w:szCs w:val="32"/>
          <w:cs/>
        </w:rPr>
        <w:t xml:space="preserve">ตรวจสอบว่ามีระดับน้ำตาลในเลือดน้อยกว่า </w:t>
      </w:r>
      <w:r w:rsidRPr="00CB5545">
        <w:rPr>
          <w:rFonts w:ascii="TH SarabunPSK" w:hAnsi="TH SarabunPSK" w:cs="TH SarabunPSK"/>
          <w:sz w:val="32"/>
          <w:szCs w:val="32"/>
        </w:rPr>
        <w:t xml:space="preserve">183 </w:t>
      </w:r>
      <w:r w:rsidRPr="00CB5545">
        <w:rPr>
          <w:rFonts w:ascii="TH SarabunPSK" w:hAnsi="TH SarabunPSK" w:cs="TH SarabunPSK"/>
          <w:sz w:val="32"/>
          <w:szCs w:val="32"/>
          <w:cs/>
        </w:rPr>
        <w:t xml:space="preserve">หรือ น้ำตาลในเลือดสะสมน้อยกว่าร้อยละ </w:t>
      </w:r>
      <w:r w:rsidRPr="00CB5545">
        <w:rPr>
          <w:rFonts w:ascii="TH SarabunPSK" w:hAnsi="TH SarabunPSK" w:cs="TH SarabunPSK"/>
          <w:sz w:val="32"/>
          <w:szCs w:val="32"/>
        </w:rPr>
        <w:t xml:space="preserve">9 </w:t>
      </w:r>
      <w:r>
        <w:rPr>
          <w:rFonts w:ascii="TH SarabunPSK" w:hAnsi="TH SarabunPSK" w:cs="TH SarabunPSK" w:hint="cs"/>
          <w:sz w:val="32"/>
          <w:szCs w:val="32"/>
          <w:cs/>
        </w:rPr>
        <w:t>ถ้าจริงจะให้ค่าสีเหลือง ถ้า</w:t>
      </w:r>
      <w:r w:rsidR="003355CB">
        <w:rPr>
          <w:rFonts w:ascii="TH SarabunPSK" w:hAnsi="TH SarabunPSK" w:cs="TH SarabunPSK" w:hint="cs"/>
          <w:sz w:val="32"/>
          <w:szCs w:val="32"/>
          <w:cs/>
        </w:rPr>
        <w:t>ไม่</w:t>
      </w:r>
      <w:r>
        <w:rPr>
          <w:rFonts w:ascii="TH SarabunPSK" w:hAnsi="TH SarabunPSK" w:cs="TH SarabunPSK" w:hint="cs"/>
          <w:sz w:val="32"/>
          <w:szCs w:val="32"/>
          <w:cs/>
        </w:rPr>
        <w:t>จริงจะให้ค่าสี</w:t>
      </w:r>
      <w:r w:rsidR="003355CB">
        <w:rPr>
          <w:rFonts w:ascii="TH SarabunPSK" w:hAnsi="TH SarabunPSK" w:cs="TH SarabunPSK" w:hint="cs"/>
          <w:sz w:val="32"/>
          <w:szCs w:val="32"/>
          <w:cs/>
        </w:rPr>
        <w:t>แดง</w:t>
      </w:r>
    </w:p>
    <w:p w:rsidR="005A2A40" w:rsidRPr="000C025F" w:rsidRDefault="005A2A40" w:rsidP="005A2A40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cs/>
        </w:rPr>
        <w:object w:dxaOrig="6420" w:dyaOrig="8716">
          <v:shape id="_x0000_i1035" type="#_x0000_t75" style="width:321pt;height:435.8pt" o:ole="">
            <v:imagedata r:id="rId35" o:title=""/>
          </v:shape>
          <o:OLEObject Type="Embed" ProgID="Visio.Drawing.15" ShapeID="_x0000_i1035" DrawAspect="Content" ObjectID="_1455091697" r:id="rId36"/>
        </w:objec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</w:p>
    <w:p w:rsidR="00433173" w:rsidRDefault="005A2A40" w:rsidP="0043317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>ค</w:t>
      </w:r>
      <w:r w:rsidRPr="000C025F">
        <w:rPr>
          <w:rFonts w:ascii="TH SarabunPSK" w:hAnsi="TH SarabunPSK" w:cs="TH SarabunPSK"/>
          <w:sz w:val="32"/>
          <w:szCs w:val="32"/>
        </w:rPr>
        <w:t>)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</w:rPr>
        <w:t xml:space="preserve"> 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Flow Chart Diagram </w:t>
      </w:r>
      <w:r w:rsidR="00BC19C6" w:rsidRPr="000C025F">
        <w:rPr>
          <w:rFonts w:ascii="TH SarabunPSK" w:hAnsi="TH SarabunPSK" w:cs="TH SarabunPSK"/>
          <w:sz w:val="32"/>
          <w:szCs w:val="32"/>
          <w:cs/>
        </w:rPr>
        <w:t xml:space="preserve">อธิบายการทำงานของ </w:t>
      </w:r>
      <w:r w:rsidR="00BC19C6" w:rsidRPr="00433173">
        <w:rPr>
          <w:rFonts w:ascii="TH SarabunPSK" w:hAnsi="TH SarabunPSK" w:cs="TH SarabunPSK"/>
          <w:sz w:val="32"/>
          <w:szCs w:val="32"/>
        </w:rPr>
        <w:t>Data Flow Diagram</w:t>
      </w:r>
      <w:r w:rsidR="00BC19C6" w:rsidRPr="000C025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>Level 1 (Process 5)</w:t>
      </w:r>
      <w:r w:rsidR="00BC19C6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BC19C6">
        <w:rPr>
          <w:rFonts w:ascii="TH SarabunPSK" w:hAnsi="TH SarabunPSK" w:cs="TH SarabunPSK"/>
          <w:sz w:val="32"/>
          <w:szCs w:val="32"/>
        </w:rPr>
        <w:t xml:space="preserve">  </w:t>
      </w:r>
    </w:p>
    <w:p w:rsidR="005A2A40" w:rsidRPr="000C025F" w:rsidRDefault="00BC19C6" w:rsidP="005B678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0C025F">
        <w:rPr>
          <w:rFonts w:ascii="TH SarabunPSK" w:hAnsi="TH SarabunPSK" w:cs="TH SarabunPSK"/>
          <w:sz w:val="32"/>
          <w:szCs w:val="32"/>
        </w:rPr>
        <w:t xml:space="preserve">11)                                </w:t>
      </w:r>
    </w:p>
    <w:p w:rsidR="003355CB" w:rsidRPr="003355CB" w:rsidRDefault="003355CB" w:rsidP="003355CB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355C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ำอธิบาย </w:t>
      </w:r>
      <w:r w:rsidRPr="003355CB">
        <w:rPr>
          <w:rFonts w:ascii="TH SarabunPSK" w:hAnsi="TH SarabunPSK" w:cs="TH SarabunPSK"/>
          <w:b/>
          <w:bCs/>
          <w:sz w:val="32"/>
          <w:szCs w:val="32"/>
        </w:rPr>
        <w:t>Flow Chart Diagram (</w:t>
      </w:r>
      <w:r w:rsidRPr="003355CB">
        <w:rPr>
          <w:rFonts w:ascii="TH SarabunPSK" w:hAnsi="TH SarabunPSK" w:cs="TH SarabunPSK" w:hint="cs"/>
          <w:b/>
          <w:bCs/>
          <w:sz w:val="32"/>
          <w:szCs w:val="32"/>
          <w:cs/>
        </w:rPr>
        <w:t>ค</w:t>
      </w:r>
      <w:r w:rsidRPr="003355CB">
        <w:rPr>
          <w:rFonts w:ascii="TH SarabunPSK" w:hAnsi="TH SarabunPSK" w:cs="TH SarabunPSK"/>
          <w:b/>
          <w:bCs/>
          <w:sz w:val="32"/>
          <w:szCs w:val="32"/>
        </w:rPr>
        <w:t xml:space="preserve">)                          </w:t>
      </w:r>
    </w:p>
    <w:p w:rsidR="003355CB" w:rsidRPr="003355CB" w:rsidRDefault="003355CB" w:rsidP="003355C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355CB">
        <w:rPr>
          <w:rFonts w:ascii="TH SarabunPSK" w:hAnsi="TH SarabunPSK" w:cs="TH SarabunPSK"/>
          <w:sz w:val="32"/>
          <w:szCs w:val="32"/>
          <w:cs/>
        </w:rPr>
        <w:t xml:space="preserve">1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3355CB">
        <w:rPr>
          <w:rFonts w:ascii="TH SarabunPSK" w:hAnsi="TH SarabunPSK" w:cs="TH SarabunPSK"/>
          <w:sz w:val="32"/>
          <w:szCs w:val="32"/>
          <w:cs/>
        </w:rPr>
        <w:t xml:space="preserve">ตรวจสอบว่ามีค่าความดันโลหิตน้อยกว่า 149/90 </w:t>
      </w:r>
      <w:r>
        <w:rPr>
          <w:rFonts w:ascii="TH SarabunPSK" w:hAnsi="TH SarabunPSK" w:cs="TH SarabunPSK" w:hint="cs"/>
          <w:sz w:val="32"/>
          <w:szCs w:val="32"/>
          <w:cs/>
        </w:rPr>
        <w:t>ถ้าจริงจะให้ค่าสีเขียวแก่</w:t>
      </w:r>
    </w:p>
    <w:p w:rsidR="003355CB" w:rsidRPr="003355CB" w:rsidRDefault="003355CB" w:rsidP="003355C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2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3355CB">
        <w:rPr>
          <w:rFonts w:ascii="TH SarabunPSK" w:hAnsi="TH SarabunPSK" w:cs="TH SarabunPSK"/>
          <w:sz w:val="32"/>
          <w:szCs w:val="32"/>
          <w:cs/>
        </w:rPr>
        <w:t xml:space="preserve">ตรวจสอบว่ามีค่าความดันโลหิตน้อยกว่า 160/100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ถ้าจริงจะให้ค่าสีส้ม</w:t>
      </w:r>
    </w:p>
    <w:p w:rsidR="008758A1" w:rsidRPr="000C025F" w:rsidRDefault="003355CB" w:rsidP="003355CB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355CB">
        <w:rPr>
          <w:rFonts w:ascii="TH SarabunPSK" w:hAnsi="TH SarabunPSK" w:cs="TH SarabunPSK"/>
          <w:sz w:val="32"/>
          <w:szCs w:val="32"/>
          <w:cs/>
        </w:rPr>
        <w:t xml:space="preserve">3. 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3355CB">
        <w:rPr>
          <w:rFonts w:ascii="TH SarabunPSK" w:hAnsi="TH SarabunPSK" w:cs="TH SarabunPSK"/>
          <w:sz w:val="32"/>
          <w:szCs w:val="32"/>
          <w:cs/>
        </w:rPr>
        <w:t xml:space="preserve">ตรวจสอบว่ามีค่าความดันโลหิตน้อยกว่า 1810/110 </w:t>
      </w:r>
      <w:r>
        <w:rPr>
          <w:rFonts w:ascii="TH SarabunPSK" w:hAnsi="TH SarabunPSK" w:cs="TH SarabunPSK" w:hint="cs"/>
          <w:sz w:val="32"/>
          <w:szCs w:val="32"/>
          <w:cs/>
        </w:rPr>
        <w:t>ถ้าจริงจะให้ค่าสีเหลือง ถ้าไม่จริงจะให้ค่าสีแดง</w:t>
      </w:r>
      <w:r w:rsidR="008758A1" w:rsidRPr="000C025F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:rsidR="00177720" w:rsidRPr="000C025F" w:rsidRDefault="004D208A" w:rsidP="005A2A4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lastRenderedPageBreak/>
        <w:t>Data Flow Description</w:t>
      </w: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ใช้งาน</w:t>
      </w:r>
    </w:p>
    <w:tbl>
      <w:tblPr>
        <w:tblW w:w="0" w:type="auto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auto"/>
          <w:insideH w:val="single" w:sz="4" w:space="0" w:color="000000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4D208A" w:rsidRPr="000C025F" w:rsidTr="004D208A">
        <w:trPr>
          <w:trHeight w:val="1"/>
        </w:trPr>
        <w:tc>
          <w:tcPr>
            <w:tcW w:w="2178" w:type="dxa"/>
            <w:tcBorders>
              <w:top w:val="doub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tcBorders>
              <w:top w:val="doub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1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ใช้งานระบบ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เจ้าหน้าที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1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double" w:sz="4" w:space="0" w:color="auto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double" w:sz="4" w:space="0" w:color="auto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ใช้งานระบบ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ผ่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เจ้าหน้า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จริ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5A2A40">
      <w:pPr>
        <w:spacing w:line="240" w:lineRule="auto"/>
        <w:ind w:firstLine="720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 xml:space="preserve">2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ชื่อและรหัสผ่าน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4D208A" w:rsidRPr="000C025F" w:rsidTr="004D208A">
        <w:trPr>
          <w:trHeight w:val="1"/>
        </w:trPr>
        <w:tc>
          <w:tcPr>
            <w:tcW w:w="2066" w:type="dxa"/>
            <w:tcBorders>
              <w:top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2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และรหัสผ่าน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และรหัสผ่านของผู้ใช้งาน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1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orm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bottom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ชื่อและรหัสผ่าน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ผ่าน</w:t>
            </w:r>
          </w:p>
        </w:tc>
      </w:tr>
    </w:tbl>
    <w:p w:rsidR="004D208A" w:rsidRPr="000C025F" w:rsidRDefault="004D208A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สิทธิการใช้งาน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4D208A" w:rsidRPr="000C025F" w:rsidTr="004D208A">
        <w:trPr>
          <w:trHeight w:val="1"/>
        </w:trPr>
        <w:tc>
          <w:tcPr>
            <w:tcW w:w="2066" w:type="dxa"/>
            <w:tcBorders>
              <w:top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3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ิทธิในการใช้งาน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1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tcBorders>
              <w:bottom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สิทธิการใช้งาน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Yes/No]</w:t>
            </w:r>
          </w:p>
        </w:tc>
      </w:tr>
    </w:tbl>
    <w:p w:rsidR="004D208A" w:rsidRPr="000C025F" w:rsidRDefault="004D208A" w:rsidP="005A2A40">
      <w:pPr>
        <w:spacing w:line="240" w:lineRule="auto"/>
        <w:ind w:firstLine="720"/>
        <w:rPr>
          <w:rFonts w:ascii="TH SarabunPSK" w:eastAsia="Calibri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4"/>
        <w:gridCol w:w="6393"/>
      </w:tblGrid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4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ของ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5A2A40" w:rsidRPr="000C025F" w:rsidRDefault="005A2A40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ordiaUPC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11"/>
        <w:gridCol w:w="6416"/>
      </w:tblGrid>
      <w:tr w:rsidR="004D208A" w:rsidRPr="000C025F" w:rsidTr="004D208A">
        <w:trPr>
          <w:trHeight w:val="1"/>
        </w:trPr>
        <w:tc>
          <w:tcPr>
            <w:tcW w:w="2064" w:type="dxa"/>
            <w:tcBorders>
              <w:top w:val="doub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4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5</w:t>
            </w:r>
          </w:p>
        </w:tc>
      </w:tr>
      <w:tr w:rsidR="004D208A" w:rsidRPr="000C025F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Form</w:t>
            </w:r>
          </w:p>
        </w:tc>
      </w:tr>
      <w:tr w:rsidR="004D208A" w:rsidRPr="000C025F" w:rsidTr="004D208A">
        <w:trPr>
          <w:trHeight w:val="1"/>
        </w:trPr>
        <w:tc>
          <w:tcPr>
            <w:tcW w:w="2064" w:type="dxa"/>
            <w:tcBorders>
              <w:bottom w:val="doub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4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แม่นยำ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(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)+(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)+(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แม่นยำ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)/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]</w:t>
            </w:r>
          </w:p>
        </w:tc>
      </w:tr>
    </w:tbl>
    <w:p w:rsidR="004D208A" w:rsidRPr="000C025F" w:rsidRDefault="004D208A" w:rsidP="005A2A40">
      <w:pPr>
        <w:spacing w:line="240" w:lineRule="auto"/>
        <w:ind w:firstLine="720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4D208A" w:rsidRPr="000C025F" w:rsidTr="004D208A">
        <w:trPr>
          <w:trHeight w:val="1"/>
        </w:trPr>
        <w:tc>
          <w:tcPr>
            <w:tcW w:w="2067" w:type="dxa"/>
            <w:tcBorders>
              <w:top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6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tcBorders>
              <w:bottom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5A2A40">
      <w:pPr>
        <w:spacing w:line="240" w:lineRule="auto"/>
        <w:ind w:firstLine="720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จัดการแล้ว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7"/>
        <w:gridCol w:w="6390"/>
      </w:tblGrid>
      <w:tr w:rsidR="004D208A" w:rsidRPr="000C025F" w:rsidTr="004D208A">
        <w:trPr>
          <w:trHeight w:val="1"/>
        </w:trPr>
        <w:tc>
          <w:tcPr>
            <w:tcW w:w="2178" w:type="dxa"/>
            <w:tcBorders>
              <w:top w:val="double" w:sz="4" w:space="0" w:color="auto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tcBorders>
              <w:top w:val="double" w:sz="4" w:space="0" w:color="auto"/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7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จัดการแล้ว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จัดการแล้ว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tcBorders>
              <w:bottom w:val="double" w:sz="4" w:space="0" w:color="auto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tcBorders>
              <w:left w:val="single" w:sz="4" w:space="0" w:color="auto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จัดการแล้ว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4D208A" w:rsidRPr="000C025F" w:rsidRDefault="004D208A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br w:type="page"/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8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 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4"/>
        <w:gridCol w:w="6393"/>
      </w:tblGrid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09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0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1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ชากร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]</w:t>
            </w:r>
          </w:p>
        </w:tc>
      </w:tr>
    </w:tbl>
    <w:p w:rsidR="004D208A" w:rsidRPr="000C025F" w:rsidRDefault="004D208A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ที่จัดการแล้ว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1"/>
        <w:gridCol w:w="6396"/>
      </w:tblGrid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2</w:t>
            </w:r>
          </w:p>
        </w:tc>
      </w:tr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จัดการแล้ว</w:t>
            </w:r>
          </w:p>
        </w:tc>
      </w:tr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จัดการแล้ว</w:t>
            </w:r>
          </w:p>
        </w:tc>
      </w:tr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ที่จัดการแล้ว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3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4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5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6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ชากร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]</w:t>
            </w:r>
          </w:p>
        </w:tc>
      </w:tr>
    </w:tbl>
    <w:p w:rsidR="004D208A" w:rsidRPr="000C025F" w:rsidRDefault="004D208A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ที่จัดการแล้ว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7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จัดการแล้ว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จัดการแล้ว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4D208A" w:rsidRPr="000C025F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4D208A" w:rsidRPr="000C025F" w:rsidRDefault="004D208A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8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4D208A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4D208A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4D208A" w:rsidRPr="000C025F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0C025F" w:rsidRDefault="004D208A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4D208A" w:rsidRPr="000C025F" w:rsidRDefault="004D208A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4D208A" w:rsidRPr="000C025F" w:rsidRDefault="004D208A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2E2852" w:rsidRPr="000C025F" w:rsidRDefault="002E285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5"/>
        <w:gridCol w:w="6392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9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5"/>
        <w:gridCol w:w="6392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1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="00AA3716">
        <w:rPr>
          <w:rFonts w:ascii="TH SarabunPSK" w:eastAsia="CordiaUPC" w:hAnsi="TH SarabunPSK" w:cs="TH SarabunPSK" w:hint="cs"/>
          <w:sz w:val="32"/>
          <w:szCs w:val="32"/>
          <w:cs/>
        </w:rPr>
        <w:t>เรียกดู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รียกดู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รียกดู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ข้อ</w:t>
            </w:r>
            <w:r w:rsidR="002E285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มู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ที่ต้องการเรียกดู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กดู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โรคเบ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หวาน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]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3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4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5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ดันโลหิต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2E2852" w:rsidRPr="000C025F">
        <w:rPr>
          <w:rFonts w:ascii="TH SarabunPSK" w:eastAsia="Calibri" w:hAnsi="TH SarabunPSK" w:cs="TH SarabunPSK"/>
          <w:sz w:val="32"/>
          <w:szCs w:val="32"/>
          <w:u w:val="single"/>
        </w:rPr>
        <w:t>2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6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น้ำตาลในเลือ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2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จากการบูรณาการ</w:t>
      </w:r>
      <w:r w:rsidR="00AA3716">
        <w:rPr>
          <w:rFonts w:ascii="TH SarabunPSK" w:eastAsia="CordiaUPC" w:hAnsi="TH SarabunPSK" w:cs="TH SarabunPSK" w:hint="cs"/>
          <w:sz w:val="32"/>
          <w:szCs w:val="32"/>
          <w:cs/>
        </w:rPr>
        <w:t>เพื่อการแสดงผลบนแผน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4"/>
        <w:gridCol w:w="6403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5B678A">
              <w:rPr>
                <w:rFonts w:ascii="TH SarabunPSK" w:eastAsia="TH SarabunPSK" w:hAnsi="TH SarabunPSK" w:cs="TH SarabunPSK"/>
                <w:sz w:val="32"/>
                <w:szCs w:val="32"/>
              </w:rPr>
              <w:t>27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จากการบูรณาการ</w:t>
            </w: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จากการบูรณาการ</w:t>
            </w: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02BAE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จากการบูรณาการ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{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]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2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8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น้ำตาลในเลือ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2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9"/>
        <w:gridCol w:w="6398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9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รับ</w:t>
            </w:r>
            <w:r w:rsidR="00602BAE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ดันโลหิต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5"/>
        <w:gridCol w:w="6392"/>
      </w:tblGrid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0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1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="00AA3716">
        <w:rPr>
          <w:rFonts w:ascii="TH SarabunPSK" w:eastAsia="Calibri" w:hAnsi="TH SarabunPSK" w:cs="TH SarabunPSK" w:hint="cs"/>
          <w:sz w:val="32"/>
          <w:szCs w:val="32"/>
          <w:cs/>
        </w:rPr>
        <w:t>ข้อมูลจากการบูรณาการเพื่อการแสดงผลบน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ผนภูมิแท่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1"/>
        <w:gridCol w:w="6396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2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ข้อมูลจากการบูรณาการเพื่อการแสดงผลบ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ข้อมูลจากการบูรณาการเพื่อการแสดงผลบ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02BAE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ผนภูมิแท่ง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ำนวนผู้ป่วยโรคความดันโลหิต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จำนวน</w:t>
            </w:r>
            <w:r w:rsidR="00602BAE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ผู้ป่วยโรคเบาหว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]</w:t>
            </w:r>
          </w:p>
        </w:tc>
      </w:tr>
    </w:tbl>
    <w:p w:rsidR="006D01E2" w:rsidRPr="000C025F" w:rsidRDefault="006D01E2" w:rsidP="00BC19C6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="00AA3716">
        <w:rPr>
          <w:rFonts w:ascii="TH SarabunPSK" w:eastAsia="CordiaUPC" w:hAnsi="TH SarabunPSK" w:cs="TH SarabunPSK" w:hint="cs"/>
          <w:sz w:val="32"/>
          <w:szCs w:val="32"/>
          <w:cs/>
        </w:rPr>
        <w:t>เรียกดูสรุปผล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00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3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รียกดูสรุปผล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รียกดูสรุปผล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602BAE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0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02BAE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กลุ่มของข้อมูลที่ต้องการแสดงแผนภูมิแท่ง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[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</w:t>
            </w:r>
            <w:r w:rsidR="00602BAE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ดูข้อมูลผู้ป่วยโรคความดันโลหิต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/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</w:t>
            </w:r>
            <w:r w:rsidR="00602BAE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ดูข้อมูลผู้ป่วย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โรคเบ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หวาน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]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ต้องการ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1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ต้องการ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ผู้ใช้งานต้องการเพิ่มลงไป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ที่ต้องการเพิ่ม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</w:tc>
      </w:tr>
    </w:tbl>
    <w:p w:rsidR="006D01E2" w:rsidRPr="000C025F" w:rsidRDefault="006D01E2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2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3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4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ผู้ใช้เพิ่มเข้ามาใน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เพิ่ม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>ตารางที่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 xml:space="preserve"> 3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ต้องการ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5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ต้องการ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ผู้ใช้งานต้องการลบออกไปจาก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ที่ต้องการลบ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3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6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7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2"/>
        <w:gridCol w:w="6395"/>
      </w:tblGrid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8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2"/>
        <w:gridCol w:w="6395"/>
      </w:tblGrid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09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ผู้ใช้ลบออกจาก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ลบ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ต้องการแก้ไข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10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ต้องการแก้ไข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ผู้ใช้งานต้องการแก้ไข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ที่ต้องการแก้ไข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11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hAnsi="TH SarabunPSK" w:cs="TH SarabunPSK"/>
                <w:sz w:val="32"/>
                <w:szCs w:val="32"/>
              </w:rPr>
              <w:br w:type="page"/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12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9"/>
        <w:gridCol w:w="6398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13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ที่แก้ไข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4"/>
        <w:gridCol w:w="6393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2014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แก้ไข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ผู้ใช้แก้ไขบน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2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ที่อกไข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ที่ต้องการ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1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ต้องการ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ผู้ใช้งานต้องการ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ต้องการเพิ่ม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4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2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5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3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5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ที่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4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ผู้ใช้เพิ่มเข้ามาใน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เพิ่ม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602BAE" w:rsidRPr="000C025F">
        <w:rPr>
          <w:rFonts w:ascii="TH SarabunPSK" w:eastAsia="Calibri" w:hAnsi="TH SarabunPSK" w:cs="TH SarabunPSK"/>
          <w:sz w:val="32"/>
          <w:szCs w:val="32"/>
          <w:u w:val="single"/>
        </w:rPr>
        <w:t>5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ที่ต้องการ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5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ต้องการ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ผู้ใช้งานต้องการ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ที่ต้องการลบ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6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7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1"/>
        <w:gridCol w:w="6396"/>
      </w:tblGrid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8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376FF9" w:rsidRPr="000C025F" w:rsidRDefault="00376FF9" w:rsidP="00BC19C6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ที่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3009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ที่ผู้ใช้ลบออกจาก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3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ที่ลบ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ที่ต้องการ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1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ต้องการ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ผู้ใช้งานต้องการ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ที่ต้องการเพิ่ม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2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5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3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ที่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4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เพิ่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ผู้ใช้เพิ่มเข้ามาใน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เพิ่ม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BC19C6" w:rsidRDefault="00BC19C6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ที่ต้องการ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5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ต้องการ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ผู้ใช้งานต้องการ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Form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ที่ต้องการลบ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</w:p>
        </w:tc>
      </w:tr>
    </w:tbl>
    <w:p w:rsidR="00BC19C6" w:rsidRDefault="00BC19C6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6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ที่มีอยู่ในระบบ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7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="00376FF9" w:rsidRPr="000C025F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8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774ED7" w:rsidRDefault="00774ED7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ที่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4009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ลบ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ที่ผู้ใช้ลบออกจากระบบ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4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ที่ลบ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=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ระดับสีจาก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1"/>
        <w:gridCol w:w="6406"/>
      </w:tblGrid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1</w:t>
            </w:r>
          </w:p>
        </w:tc>
      </w:tr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สีจาก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สีจาก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ระดับสีจากค่าความดันโลหิต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0/1/2/3/4/5/6/7]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774ED7" w:rsidRDefault="00774ED7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376FF9" w:rsidRPr="000C025F" w:rsidRDefault="00376FF9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6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4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376FF9" w:rsidRPr="000C025F" w:rsidRDefault="00376FF9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7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7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6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7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="00235AE3" w:rsidRPr="000C025F">
        <w:rPr>
          <w:rFonts w:ascii="TH SarabunPSK" w:eastAsia="Calibri" w:hAnsi="TH SarabunPSK" w:cs="TH SarabunPSK"/>
          <w:sz w:val="32"/>
          <w:szCs w:val="32"/>
          <w:cs/>
        </w:rPr>
        <w:t>ข้อ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9"/>
        <w:gridCol w:w="6398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7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พิกัด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376FF9" w:rsidRPr="000C025F">
        <w:rPr>
          <w:rFonts w:ascii="TH SarabunPSK" w:eastAsia="Calibri" w:hAnsi="TH SarabunPSK" w:cs="TH SarabunPSK"/>
          <w:sz w:val="32"/>
          <w:szCs w:val="32"/>
          <w:u w:val="single"/>
        </w:rPr>
        <w:t>7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เรียกดู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8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กดู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ข้อมูล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เรียกดูผู้ป่วยโรคความดันโลหิตสูง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Yes/No]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7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9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5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nternal Data Flow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โรคความดันโลหิตสูง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ค่าสีจากค่าความดันโลหิต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980F77" w:rsidRPr="000C025F" w:rsidRDefault="00980F77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7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ระดับสีจาก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สีจาก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สีจาก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4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ปลงข้อมูลระดับน้ำตาลในเลือดเป็น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Internal Data Flow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ระดับสีจากข้อมูลระดับน้ำตาลในเลือด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0,1,2,3,4,5,6,7]</w:t>
            </w:r>
          </w:p>
        </w:tc>
      </w:tr>
    </w:tbl>
    <w:p w:rsidR="006D01E2" w:rsidRPr="000C025F" w:rsidRDefault="006D01E2" w:rsidP="005A2A4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980F77" w:rsidRPr="000C025F" w:rsidRDefault="00980F77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7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1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7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980F77" w:rsidRPr="000C025F" w:rsidRDefault="00980F77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7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5"/>
        <w:gridCol w:w="6392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7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4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0"/>
        <w:gridCol w:w="6397"/>
      </w:tblGrid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6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="00AA3716" w:rsidRPr="000C025F">
        <w:rPr>
          <w:rFonts w:ascii="TH SarabunPSK" w:eastAsia="CordiaUPC" w:hAnsi="TH SarabunPSK" w:cs="TH SarabunPSK"/>
          <w:sz w:val="32"/>
          <w:szCs w:val="32"/>
          <w:cs/>
        </w:rPr>
        <w:t>เรียกดูผู้ป่วย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7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กดู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รียกดู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กลุ่มของข้อมูลโรคเบาหวาน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Yes/No]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3"/>
        <w:gridCol w:w="6394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501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8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5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nternal Data Flow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980F77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โรคเบาหวาน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ผู้ป่ว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พิกัด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ค่าสีจากระดับน้ำตาลในเลือ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980F77" w:rsidRPr="000C025F" w:rsidRDefault="00980F77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019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ดันโลหิต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020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8"/>
        <w:gridCol w:w="6399"/>
      </w:tblGrid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021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ข้อมูลระดับน้ำตาลในเลือด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4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ปลงข้อมูลระดับน้ำตาลในเลือดเป็น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980F77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น้ำตาลในเลือ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5"/>
        <w:gridCol w:w="6392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022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5</w:t>
            </w:r>
            <w:r w:rsidR="00376FF9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4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ปลงข้อมูลระดับน้ำตาลในเลือดเป็น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192649" w:rsidRDefault="00192649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จากการบูรณาการ</w:t>
      </w:r>
      <w:r w:rsidR="00AA3716">
        <w:rPr>
          <w:rFonts w:ascii="TH SarabunPSK" w:eastAsia="CordiaUPC" w:hAnsi="TH SarabunPSK" w:cs="TH SarabunPSK" w:hint="cs"/>
          <w:sz w:val="32"/>
          <w:szCs w:val="32"/>
          <w:cs/>
        </w:rPr>
        <w:t>เพื่อการแสดงผลบนแผน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023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จากการบูรณาการ</w:t>
            </w: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จากการบูรณาการ</w:t>
            </w:r>
            <w:r>
              <w:rPr>
                <w:rFonts w:ascii="TH SarabunPSK" w:eastAsia="CordiaUPC" w:hAnsi="TH SarabunPSK" w:cs="TH SarabunPSK" w:hint="cs"/>
                <w:sz w:val="32"/>
                <w:szCs w:val="32"/>
                <w:cs/>
              </w:rPr>
              <w:t>เพื่อการแสดงผลบนแผนที่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376FF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rocess</w:t>
            </w:r>
            <w:r w:rsidR="00774ED7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5.5 </w:t>
            </w:r>
            <w:r w:rsidR="006D01E2"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ูรณาการข้อมูล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จากการบูรณากา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[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/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]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8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ข้อมูลผู้ป่วย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1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วย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rocess</w:t>
            </w:r>
            <w:r w:rsidR="00774ED7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6.1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ความดันโลหิตสูง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2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192649" w:rsidRDefault="00192649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ค่า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7"/>
        <w:gridCol w:w="6400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3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ค่า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ค่า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รับบริการ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ดันโลหิต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5A2A40" w:rsidRPr="000C025F" w:rsidRDefault="005A2A40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เรียกดู</w:t>
      </w:r>
      <w:r w:rsidR="00AA3716">
        <w:rPr>
          <w:rFonts w:ascii="TH SarabunPSK" w:eastAsia="TH SarabunPSK" w:hAnsi="TH SarabunPSK" w:cs="TH SarabunPSK" w:hint="cs"/>
          <w:sz w:val="32"/>
          <w:szCs w:val="32"/>
          <w:cs/>
        </w:rPr>
        <w:t>สรุปผล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6"/>
        <w:gridCol w:w="6401"/>
      </w:tblGrid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4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รียกดู</w:t>
            </w:r>
            <w:r>
              <w:rPr>
                <w:rFonts w:ascii="TH SarabunPSK" w:eastAsia="TH SarabunPSK" w:hAnsi="TH SarabunPSK" w:cs="TH SarabunPSK" w:hint="cs"/>
                <w:sz w:val="32"/>
                <w:szCs w:val="32"/>
                <w:cs/>
              </w:rPr>
              <w:t>สรุปผล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จ้าหน้าที่</w:t>
            </w:r>
            <w:r w:rsidR="00AA3716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รียกดู</w:t>
            </w:r>
            <w:r w:rsidR="00AA3716">
              <w:rPr>
                <w:rFonts w:ascii="TH SarabunPSK" w:eastAsia="TH SarabunPSK" w:hAnsi="TH SarabunPSK" w:cs="TH SarabunPSK" w:hint="cs"/>
                <w:sz w:val="32"/>
                <w:szCs w:val="32"/>
                <w:cs/>
              </w:rPr>
              <w:t>สรุปผล</w:t>
            </w:r>
            <w:r w:rsidR="00AA3716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[Yes/No]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จำนวน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9"/>
        <w:gridCol w:w="6398"/>
      </w:tblGrid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0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ความดันโลหิตสู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1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สดงผลในรูปแบบ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nternal Data Flow</w:t>
            </w:r>
          </w:p>
        </w:tc>
      </w:tr>
      <w:tr w:rsidR="006D01E2" w:rsidRPr="000C025F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ความดันโลหิตสูง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980F77" w:rsidRPr="000C025F" w:rsidRDefault="00980F77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</w:t>
            </w:r>
            <w:r w:rsidR="0044627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6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วย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 xml:space="preserve">แฟ้มข้อมูลผู้ป่วย 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 xml:space="preserve">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5"/>
        <w:gridCol w:w="6392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</w:t>
            </w:r>
            <w:r w:rsidR="0044627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7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80F77" w:rsidRPr="000C025F">
        <w:rPr>
          <w:rFonts w:ascii="TH SarabunPSK" w:eastAsia="Calibri" w:hAnsi="TH SarabunPSK" w:cs="TH SarabunPSK"/>
          <w:sz w:val="32"/>
          <w:szCs w:val="32"/>
          <w:u w:val="single"/>
        </w:rPr>
        <w:t>9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6"/>
        <w:gridCol w:w="6391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</w:t>
            </w:r>
            <w:r w:rsidR="0044627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8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Record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น้ำตาลในเลือ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9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เรียกดู</w:t>
      </w:r>
      <w:r w:rsidR="00AA3716">
        <w:rPr>
          <w:rFonts w:ascii="TH SarabunPSK" w:eastAsia="TH SarabunPSK" w:hAnsi="TH SarabunPSK" w:cs="TH SarabunPSK" w:hint="cs"/>
          <w:sz w:val="32"/>
          <w:szCs w:val="32"/>
          <w:cs/>
        </w:rPr>
        <w:t>สรุปผล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ข้อมูล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3"/>
        <w:gridCol w:w="6394"/>
      </w:tblGrid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</w:t>
            </w:r>
            <w:r w:rsidR="0044627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9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AA3716" w:rsidRDefault="00AA3716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รียกดู</w:t>
            </w:r>
            <w:r>
              <w:rPr>
                <w:rFonts w:ascii="TH SarabunPSK" w:eastAsia="TH SarabunPSK" w:hAnsi="TH SarabunPSK" w:cs="TH SarabunPSK" w:hint="cs"/>
                <w:sz w:val="32"/>
                <w:szCs w:val="32"/>
                <w:cs/>
              </w:rPr>
              <w:t>สรุปผล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AA3716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จ้าหน้าที่</w:t>
            </w:r>
            <w:r w:rsidR="00AA3716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รียกดู</w:t>
            </w:r>
            <w:r w:rsidR="00AA3716">
              <w:rPr>
                <w:rFonts w:ascii="TH SarabunPSK" w:eastAsia="TH SarabunPSK" w:hAnsi="TH SarabunPSK" w:cs="TH SarabunPSK" w:hint="cs"/>
                <w:sz w:val="32"/>
                <w:szCs w:val="32"/>
                <w:cs/>
              </w:rPr>
              <w:t>สรุปผล</w:t>
            </w:r>
            <w:r w:rsidR="00AA3716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รียกดูข้อมูลผู้ป่วยโรคเบาหวาน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[Yes/No]</w:t>
            </w:r>
          </w:p>
        </w:tc>
      </w:tr>
    </w:tbl>
    <w:p w:rsidR="006D01E2" w:rsidRPr="000C025F" w:rsidRDefault="006D01E2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9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จำนวน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3"/>
        <w:gridCol w:w="6404"/>
      </w:tblGrid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1</w:t>
            </w:r>
            <w:r w:rsidR="0044627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0</w:t>
            </w:r>
          </w:p>
        </w:tc>
      </w:tr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เบาหวาน</w:t>
            </w:r>
          </w:p>
        </w:tc>
      </w:tr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2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สดงผลในรูปแบบ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nternal Data Flow</w:t>
            </w:r>
          </w:p>
        </w:tc>
      </w:tr>
      <w:tr w:rsidR="006D01E2" w:rsidRPr="000C025F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เบาหวาน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192649" w:rsidRDefault="00192649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9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Data Flow Description </w:t>
      </w:r>
      <w:r w:rsidR="00AA3716">
        <w:rPr>
          <w:rFonts w:ascii="TH SarabunPSK" w:eastAsia="Calibri" w:hAnsi="TH SarabunPSK" w:cs="TH SarabunPSK" w:hint="cs"/>
          <w:sz w:val="32"/>
          <w:szCs w:val="32"/>
          <w:cs/>
        </w:rPr>
        <w:t>ข้อมูลจากการบูรณาการเพื่อการแสดงผลบน</w:t>
      </w:r>
      <w:r w:rsidRPr="000C025F">
        <w:rPr>
          <w:rFonts w:ascii="TH SarabunPSK" w:eastAsia="TH SarabunPSK" w:hAnsi="TH SarabunPSK" w:cs="TH SarabunPSK"/>
          <w:sz w:val="32"/>
          <w:szCs w:val="32"/>
          <w:cs/>
        </w:rPr>
        <w:t>แผนภูมิแท่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1"/>
        <w:gridCol w:w="6406"/>
      </w:tblGrid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ID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980F77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F601</w:t>
            </w:r>
            <w:r w:rsidR="0044627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1</w:t>
            </w:r>
          </w:p>
        </w:tc>
      </w:tr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Flow Name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ข้อมูลจากการบูรณาการเพื่อการแสดงผลบน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AA3716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ข้อมูลจากการบูรณาการเพื่อการแสดงผลบน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Source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27439B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sz w:val="32"/>
                <w:szCs w:val="32"/>
              </w:rPr>
              <w:t>Process 6</w:t>
            </w:r>
            <w:r w:rsidR="00980F77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.3 </w:t>
            </w:r>
            <w:r w:rsidR="006D01E2"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สดงผลในรูปแบบแผนภูมิแท่ง</w:t>
            </w:r>
          </w:p>
        </w:tc>
      </w:tr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tination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Type of Data Flow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Screen</w:t>
            </w:r>
          </w:p>
        </w:tc>
      </w:tr>
      <w:tr w:rsidR="006D01E2" w:rsidRPr="000C025F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774ED7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แผนภูมิแท่ง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= [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ความดันโลหิตสูง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/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  <w:cs/>
              </w:rPr>
              <w:t>จำนวนผู้ป่วยโรคเบาหวาน</w:t>
            </w:r>
            <w:r w:rsidR="00774ED7">
              <w:rPr>
                <w:rFonts w:ascii="TH SarabunPSK" w:eastAsia="Calibri" w:hAnsi="TH SarabunPSK" w:cs="TH SarabunPSK"/>
                <w:sz w:val="32"/>
                <w:szCs w:val="32"/>
              </w:rPr>
              <w:t>]</w:t>
            </w:r>
          </w:p>
        </w:tc>
      </w:tr>
    </w:tbl>
    <w:p w:rsidR="006D01E2" w:rsidRPr="000C025F" w:rsidRDefault="006D01E2" w:rsidP="005A2A40">
      <w:pPr>
        <w:spacing w:line="240" w:lineRule="auto"/>
        <w:rPr>
          <w:rFonts w:ascii="TH SarabunPSK" w:eastAsia="TH SarabunPSK" w:hAnsi="TH SarabunPSK" w:cs="TH SarabunPSK"/>
          <w:sz w:val="32"/>
          <w:szCs w:val="32"/>
          <w:u w:val="single"/>
        </w:rPr>
      </w:pPr>
    </w:p>
    <w:p w:rsidR="00774ED7" w:rsidRDefault="00774ED7">
      <w:pPr>
        <w:rPr>
          <w:rFonts w:ascii="TH SarabunPSK" w:eastAsia="TH SarabunPSK" w:hAnsi="TH SarabunPSK" w:cs="TH SarabunPSK"/>
          <w:b/>
          <w:bCs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sz w:val="32"/>
          <w:szCs w:val="32"/>
        </w:rPr>
        <w:br w:type="page"/>
      </w:r>
    </w:p>
    <w:p w:rsidR="006D01E2" w:rsidRPr="000C025F" w:rsidRDefault="006D01E2" w:rsidP="005A2A40">
      <w:pPr>
        <w:spacing w:after="0" w:line="240" w:lineRule="auto"/>
        <w:rPr>
          <w:rFonts w:ascii="TH SarabunPSK" w:eastAsia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eastAsia="TH SarabunPSK" w:hAnsi="TH SarabunPSK" w:cs="TH SarabunPSK"/>
          <w:b/>
          <w:bCs/>
          <w:sz w:val="32"/>
          <w:szCs w:val="32"/>
        </w:rPr>
        <w:lastRenderedPageBreak/>
        <w:t>Data Store Description Form</w:t>
      </w: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0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4"/>
        <w:gridCol w:w="6403"/>
      </w:tblGrid>
      <w:tr w:rsidR="006D01E2" w:rsidRPr="000C025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1</w:t>
            </w:r>
          </w:p>
        </w:tc>
      </w:tr>
      <w:tr w:rsidR="006D01E2" w:rsidRPr="000C025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ละติจูดและลองติจูดของที่อยู่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6D01E2" w:rsidRPr="000C025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2,000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6D01E2" w:rsidRPr="000C025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พิกัด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ะติจู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ลองจิจูด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10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2"/>
        <w:gridCol w:w="6395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2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path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องรูปภาพที่อยู่ของประชาก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10,000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รูปภาพ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774ED7">
      <w:pPr>
        <w:spacing w:after="0" w:line="240" w:lineRule="auto"/>
        <w:rPr>
          <w:rFonts w:ascii="TH SarabunPSK" w:eastAsia="TH SarabunPSK" w:hAnsi="TH SarabunPSK" w:cs="TH SarabunPSK"/>
          <w:sz w:val="32"/>
          <w:szCs w:val="32"/>
        </w:rPr>
      </w:pPr>
    </w:p>
    <w:p w:rsidR="006D01E2" w:rsidRPr="000C025F" w:rsidRDefault="006D01E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10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32"/>
        <w:gridCol w:w="6395"/>
      </w:tblGrid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3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path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องรูปภาพผู้ป่วย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20,000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6D01E2" w:rsidRPr="000C025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C025F" w:rsidRDefault="006D01E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รูปภาพ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รูป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path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</w:p>
          <w:p w:rsidR="006D01E2" w:rsidRPr="000C025F" w:rsidRDefault="006D01E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วลาแก้ไขล่าสุ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ถานะ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6D01E2" w:rsidRPr="000C025F" w:rsidRDefault="006D01E2" w:rsidP="005A2A40">
      <w:pPr>
        <w:spacing w:after="0" w:line="240" w:lineRule="auto"/>
        <w:rPr>
          <w:rFonts w:ascii="TH SarabunPSK" w:eastAsia="TH SarabunPSK" w:hAnsi="TH SarabunPSK" w:cs="TH SarabunPSK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4"/>
        <w:gridCol w:w="6403"/>
      </w:tblGrid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1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เจ้าหน้า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ข้อมูลของเจ้าหน้า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50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เจ้าหน้าที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ผ่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ภทเจ้าหน้า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จริ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0C025F" w:rsidRDefault="002E2852" w:rsidP="00774ED7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446272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4"/>
        <w:gridCol w:w="6403"/>
      </w:tblGrid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2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ข้อมูลที่อยู่ของประชากร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10,000 </w:t>
            </w:r>
            <w:r w:rsidR="0095103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ที่อยู่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ที่อยู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บ้านเลขที่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ถน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ตำบ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4"/>
        <w:gridCol w:w="6403"/>
      </w:tblGrid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3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ข้อมูลของ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100,000 </w:t>
            </w:r>
            <w:r w:rsidR="0095103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2E2852" w:rsidRPr="000C025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ผู้ป่วย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โรคภาษาไท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โรค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sz w:val="32"/>
          <w:szCs w:val="32"/>
        </w:rPr>
      </w:pPr>
    </w:p>
    <w:p w:rsidR="002E2852" w:rsidRPr="000C025F" w:rsidRDefault="002E2852" w:rsidP="005A2A4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2E2852" w:rsidRPr="000C025F" w:rsidRDefault="002E2852" w:rsidP="005A2A40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4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ข้อมูลประชากร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100,000 </w:t>
            </w:r>
            <w:r w:rsidR="0095103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ประชากร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บ้า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ำนำหน้า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ามสกุล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เกิ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พศ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จำตัวประชาช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ารศึกษา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ชีพ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ัญ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เชื้อชาติ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เภทที่อยู่อาศั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จำหน่าย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u w:val="single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7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5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ค่าความดันโลหิตของผู้ป่วยที่มาคัดกรองโรค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100,000 </w:t>
            </w:r>
            <w:r w:rsidR="0095103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ordiaUPC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ค่าความดันโลหิต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วันที่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ประชาก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อาการเบื้องต้น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น้ำหนั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่วนสูง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ความดันโลหิต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อบเอว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สะโพก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sz w:val="32"/>
          <w:szCs w:val="32"/>
        </w:rPr>
      </w:pPr>
    </w:p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sz w:val="32"/>
          <w:szCs w:val="32"/>
        </w:rPr>
      </w:pPr>
      <w:r w:rsidRPr="000C025F">
        <w:rPr>
          <w:rFonts w:ascii="TH SarabunPSK" w:eastAsia="TH SarabunPSK" w:hAnsi="TH SarabunPSK" w:cs="TH SarabunPSK"/>
          <w:sz w:val="32"/>
          <w:szCs w:val="32"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sz w:val="32"/>
          <w:szCs w:val="32"/>
        </w:rPr>
        <w:t xml:space="preserve">Data Store Name </w:t>
      </w:r>
      <w:r w:rsidRPr="000C025F">
        <w:rPr>
          <w:rFonts w:ascii="TH SarabunPSK" w:eastAsia="CordiaUPC" w:hAnsi="TH SarabunPSK" w:cs="TH SarabunPSK"/>
          <w:sz w:val="32"/>
          <w:szCs w:val="32"/>
          <w:cs/>
        </w:rPr>
        <w:t>แฟ้ม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25"/>
        <w:gridCol w:w="6402"/>
      </w:tblGrid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6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ore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ที่เก็บระดับน้ำตาลในเลือดของผู้ป่วยที่มาคัดกรองโรค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File Typ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Number of Recor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ประมาณ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100,000 </w:t>
            </w:r>
            <w:r w:rsidR="0095103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ายการ</w:t>
            </w:r>
          </w:p>
        </w:tc>
      </w:tr>
      <w:tr w:rsidR="002E2852" w:rsidRPr="000C025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 xml:space="preserve">แฟ้มข้อมูลระดับน้ำตาลในเลือด 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= {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หัสการ</w:t>
            </w:r>
            <w:r w:rsidR="008552D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ับบริการ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+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ระดับน้ำตาลในเลือด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</w:rPr>
              <w:t>}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0C025F" w:rsidRDefault="002E2852" w:rsidP="005A2A40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774ED7" w:rsidRDefault="00774ED7">
      <w:pPr>
        <w:rPr>
          <w:rFonts w:ascii="TH SarabunPSK" w:eastAsia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</w:rPr>
        <w:br w:type="page"/>
      </w:r>
    </w:p>
    <w:p w:rsidR="002E2852" w:rsidRPr="000C025F" w:rsidRDefault="002E2852" w:rsidP="005A2A40">
      <w:pPr>
        <w:spacing w:before="480" w:after="0" w:line="240" w:lineRule="auto"/>
        <w:rPr>
          <w:rFonts w:ascii="TH SarabunPSK" w:eastAsia="TH SarabunPSK" w:hAnsi="TH SarabunPSK" w:cs="TH SarabunPSK"/>
          <w:b/>
          <w:bCs/>
          <w:color w:val="000000"/>
          <w:sz w:val="32"/>
          <w:szCs w:val="32"/>
        </w:rPr>
      </w:pPr>
      <w:r w:rsidRPr="000C025F">
        <w:rPr>
          <w:rFonts w:ascii="TH SarabunPSK" w:eastAsia="TH SarabunPSK" w:hAnsi="TH SarabunPSK" w:cs="TH SarabunPSK"/>
          <w:b/>
          <w:bCs/>
          <w:color w:val="000000"/>
          <w:sz w:val="32"/>
          <w:szCs w:val="32"/>
        </w:rPr>
        <w:lastRenderedPageBreak/>
        <w:t>Process Specification</w:t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0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1.0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ลงชื่อเข้าสู่ระบ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04"/>
        <w:gridCol w:w="6123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1.0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ตรวจสอบว่าชื่อผู้ใช้งานและรหัสผ่านตรงกับฐานข้อมูลหรือไม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ผู้เข้าใช้งาน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ชื่อและรหัสผ่าน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สิทธิการใช้งาน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_data _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IF User_data _name not equal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THEN Exi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ENDIF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IF User_data_password not equal Password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THEN Exi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ENDIF</w:t>
            </w:r>
          </w:p>
        </w:tc>
      </w:tr>
    </w:tbl>
    <w:p w:rsidR="002E2852" w:rsidRPr="000C025F" w:rsidRDefault="002E2852" w:rsidP="00774ED7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2.1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เพิ่ม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5"/>
        <w:gridCol w:w="6112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2.1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เพิ่มข้อมูลพิกัดที่อยู่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ที่ต้องการเพิ่ม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ที่เพิ่ม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Geolocat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ADD Geolocation, Username to Geolocation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  <w:u w:val="single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2.2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ลบข้อมูลพิกัดที่อยู่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5"/>
        <w:gridCol w:w="6112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2.2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ลบข้อมูลพิกัดที่อยู่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ที่ต้องการลบ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ที่ล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Geolocat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DELELTE Geolocation, Username to Geolocation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0C025F" w:rsidRDefault="002E2852" w:rsidP="00774ED7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  <w:u w:val="single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2.3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แก้ไขข้อมูลพิกัดที่อยู่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5"/>
        <w:gridCol w:w="6112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2.3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แก้ไขข้อมูลพิกัดที่อยู่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ผู้ป่วยที่ต้องการแก้ไข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,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ที่แก้ไข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Geolocat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EDIT Geolocation, Username to Geolocation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3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3.1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เพิ่ม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09"/>
        <w:gridCol w:w="6118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3.1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เพิ่มข้อมูลรูปภาพที่อยู่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ที่ต้องการเพิ่ม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อยู่ที่เพิ่ม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ADD Addressphoto, Username to Addressphoto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0C025F" w:rsidRDefault="002E2852" w:rsidP="00774ED7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4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3.2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ลบ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07"/>
        <w:gridCol w:w="6120"/>
      </w:tblGrid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3.2</w:t>
            </w:r>
          </w:p>
        </w:tc>
      </w:tr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ลบข้อมูลรูปภาพที่อยู่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ที่ต้องการลบ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ที่ลบ</w:t>
            </w:r>
          </w:p>
        </w:tc>
      </w:tr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GET UsernameDELETE Addressphoto, Username to Addressphoto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5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4.1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เพิ่ม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2"/>
        <w:gridCol w:w="6115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4.1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เพิ่มข้อมูลรูปภาพผู้ป่วย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ที่ต้องการเพิ่ม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ผู้ป่วย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อยู่ที่เพิ่ม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ADD Patientphoto, Username to Patientphoto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Patient</w:t>
            </w:r>
          </w:p>
        </w:tc>
      </w:tr>
    </w:tbl>
    <w:p w:rsidR="002E2852" w:rsidRPr="000C025F" w:rsidRDefault="002E2852" w:rsidP="00774ED7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  <w:u w:val="single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6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4.2 </w:t>
      </w:r>
      <w:r w:rsidRPr="000C025F">
        <w:rPr>
          <w:rFonts w:ascii="TH SarabunPSK" w:eastAsia="CordiaUPC" w:hAnsi="TH SarabunPSK" w:cs="TH SarabunPSK"/>
          <w:color w:val="000000"/>
          <w:sz w:val="32"/>
          <w:szCs w:val="32"/>
          <w:cs/>
        </w:rPr>
        <w:t>ลบ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2"/>
        <w:gridCol w:w="6115"/>
      </w:tblGrid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4.2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ลบข้อมูลรูปภาพผู้ป่วยเข้าสู่ระบ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ที่ต้องการลบ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ผู้ป่วย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ที่ลบ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Usernam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DELETE Patientphoto, Username to Patientphototab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reference by Patient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9A5A99" w:rsidRPr="000C025F" w:rsidRDefault="009A5A99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17</w:t>
      </w:r>
      <w:r w:rsidR="00774ED7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</w:t>
      </w:r>
      <w:r w:rsidR="009A5A99"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>5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.1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คัดกรองข้อมูลผู้ป่วยโรคความดันโลหิตสูงเพื่อแสดงบนแผน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24"/>
        <w:gridCol w:w="6103"/>
      </w:tblGrid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9A5A9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5</w:t>
            </w:r>
            <w:r w:rsidR="002E2852"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.1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คัดกรองข้อมูลผู้ป่วยโรคความดันโลหิตสูงเพื่อแสดงบนแผน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คัดกรองข้อมูลของผู้ป่วยที่เป็นโรคความดันโลหิตสูงออกมาเพื่อนำไปแสดงผลบนแผน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กลุ่มของข้อมูลที่ต้องการเรียกดู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GET Datatose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GET Geolocat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GET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ddress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eop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GET Pressur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Array = NULL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DO WHILE People not equal Maxpeop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IF People there are Hypertens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THEN PUT Geolocation,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ddressphoto, Patientphoto, Peopl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,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               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ddress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, Pressure to Array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ENDIF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ENDWHI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MOVE Array to Integration</w:t>
            </w:r>
          </w:p>
        </w:tc>
      </w:tr>
    </w:tbl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18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</w:t>
      </w:r>
      <w:r w:rsidR="009A5A99"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>5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.2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คัดกรองข้อมูลผู้ป่วยโรคเบาหวานเพื่อแสดงบนแผน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24"/>
        <w:gridCol w:w="6103"/>
      </w:tblGrid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9A5A9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2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คัดกรองข้อมูลผู้ป่วยโรคเบาหวานเพื่อแสดงบนแผน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คัดกรองข้อมูลของผู้ป่วยที่เป็นโรคเบาหวานออกมาเพื่อนำไปแสดงผลบนแผนที่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กลุ่มของข้อมูลที่ต้องการเรียกดู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พิกัดที่อยู่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รูปภาพผู้ป่วย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รูปภาพที่อยู่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GET Datatose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GET Geolocat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GET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ddress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photo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eop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Addres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GET Bloodglucos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Array = NULL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DO WHILE People not equal Maxpeople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IF People there are Diabete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THEN PUT Geolocation,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ddressphoto, Patientphoto, Peopl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,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               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Address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, Bloodglucose to Array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ENDIF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ENDWHI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MOVE Array to Integration</w:t>
            </w:r>
          </w:p>
        </w:tc>
      </w:tr>
    </w:tbl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19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</w:t>
      </w:r>
      <w:r w:rsidR="009A5A99"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>5.3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แปลงค่าความดันโลหิตเป็น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96"/>
        <w:gridCol w:w="6131"/>
      </w:tblGrid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9A5A9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5.3</w:t>
            </w:r>
          </w:p>
        </w:tc>
      </w:tr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อ่านค่าความดันโลหิตเพื่อนำมาจำแนกประชากรตามระดับสีต่าง</w:t>
            </w:r>
            <w:r w:rsidR="007D1A60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 xml:space="preserve"> ๆ</w:t>
            </w:r>
          </w:p>
        </w:tc>
      </w:tr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ค่าความดันโลหิต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ระดับสีจากค่าความดันโลหิต</w:t>
            </w:r>
          </w:p>
        </w:tc>
      </w:tr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GET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Pressur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Color = Whit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F Incurrentdiseas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Black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 AND Pressure &gt; 179/109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R Accumulation &gt; 8%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Red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 AND Pressure &gt; 159/99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R Accumulation &gt; 7%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Orang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 AND Pressure &gt; 139/89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R Accumulation &lt;= 7%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Yellow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Dark Gree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ELSE IF Pressure &gt; 119/79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Light Gree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ENDIF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MOVE Color to Screeninghypertension</w:t>
            </w:r>
          </w:p>
        </w:tc>
      </w:tr>
    </w:tbl>
    <w:p w:rsidR="002E2852" w:rsidRPr="000C025F" w:rsidRDefault="002E2852" w:rsidP="005A2A40">
      <w:pPr>
        <w:spacing w:line="240" w:lineRule="auto"/>
        <w:rPr>
          <w:rFonts w:ascii="TH SarabunPSK" w:eastAsia="Calibri" w:hAnsi="TH SarabunPSK" w:cs="TH SarabunPSK"/>
          <w:sz w:val="32"/>
          <w:szCs w:val="32"/>
          <w:u w:val="single"/>
          <w:cs/>
        </w:rPr>
      </w:pPr>
    </w:p>
    <w:p w:rsidR="00774ED7" w:rsidRDefault="00774ED7">
      <w:pPr>
        <w:rPr>
          <w:rFonts w:ascii="TH SarabunPSK" w:eastAsia="Calibri" w:hAnsi="TH SarabunPSK" w:cs="TH SarabunPSK"/>
          <w:sz w:val="32"/>
          <w:szCs w:val="32"/>
          <w:u w:val="single"/>
          <w:cs/>
        </w:rPr>
      </w:pPr>
      <w:r>
        <w:rPr>
          <w:rFonts w:ascii="TH SarabunPSK" w:eastAsia="Calibri" w:hAnsi="TH SarabunPSK" w:cs="TH SarabunPSK"/>
          <w:sz w:val="32"/>
          <w:szCs w:val="32"/>
          <w:u w:val="single"/>
          <w:cs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20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>Process Specification</w:t>
      </w:r>
      <w:r w:rsidR="009A5A99"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 5.4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แปลงระดับน้ำตาลในเลือดเป็น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97"/>
        <w:gridCol w:w="6130"/>
      </w:tblGrid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9A5A9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5.4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แปลงระดับน้ำตาลในเลือดเป็นระดับสี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อ่านระดับน้ำตาลในเลือดเพื่อนำมาจำแนกประชากรตามระดับสีต่าง</w:t>
            </w:r>
            <w:r w:rsidR="007D1A60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 xml:space="preserve"> ๆ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ระดับน้ำตาลในเลือด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ระดับสีจากระดับน้ำตาลในเลือด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GET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Bloodglucos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Color = Whit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F Incurrentdiseas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Black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AND Bloodglucose &gt; 182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Red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AND Bloodglucose &gt; 154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Orang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AND Bloodglucose &gt; 125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Yellow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Dark Gree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ELSE IF Diabetes &gt; 100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THEN Color = Light Green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ENDIF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MOVE Color to Screeninghypertension</w:t>
            </w:r>
          </w:p>
        </w:tc>
      </w:tr>
    </w:tbl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2E2852" w:rsidRPr="000C025F" w:rsidRDefault="002E2852" w:rsidP="005A2A40">
      <w:pPr>
        <w:spacing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br w:type="page"/>
      </w:r>
    </w:p>
    <w:p w:rsidR="002E2852" w:rsidRPr="000C025F" w:rsidRDefault="002E2852" w:rsidP="005A2A40">
      <w:pPr>
        <w:spacing w:after="0" w:line="240" w:lineRule="auto"/>
        <w:rPr>
          <w:rFonts w:ascii="TH SarabunPSK" w:eastAsia="Cordia New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9A5A99" w:rsidRPr="000C025F">
        <w:rPr>
          <w:rFonts w:ascii="TH SarabunPSK" w:eastAsia="Calibri" w:hAnsi="TH SarabunPSK" w:cs="TH SarabunPSK"/>
          <w:sz w:val="32"/>
          <w:szCs w:val="32"/>
          <w:u w:val="single"/>
        </w:rPr>
        <w:t>21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>Process Specification</w:t>
      </w:r>
      <w:r w:rsidR="009A5A99"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 6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.1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แปลงค่าความดันโลหิตเป็นระดับสีและนับจำนวน</w:t>
      </w:r>
    </w:p>
    <w:p w:rsidR="002E2852" w:rsidRPr="000C025F" w:rsidRDefault="00774ED7" w:rsidP="005A2A40">
      <w:pPr>
        <w:spacing w:after="0" w:line="240" w:lineRule="auto"/>
        <w:rPr>
          <w:rFonts w:ascii="TH SarabunPSK" w:eastAsia="Cordia New" w:hAnsi="TH SarabunPSK" w:cs="TH SarabunPSK"/>
          <w:color w:val="000000"/>
          <w:sz w:val="32"/>
          <w:szCs w:val="32"/>
        </w:rPr>
      </w:pPr>
      <w:r>
        <w:rPr>
          <w:rFonts w:ascii="TH SarabunPSK" w:eastAsia="Cordia New" w:hAnsi="TH SarabunPSK" w:cs="TH SarabunPSK"/>
          <w:color w:val="000000"/>
          <w:sz w:val="32"/>
          <w:szCs w:val="32"/>
        </w:rPr>
        <w:t xml:space="preserve">                 </w:t>
      </w:r>
      <w:r w:rsidR="002E2852"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ผู้ป่วยแต่ละระดับสี</w:t>
      </w:r>
    </w:p>
    <w:tbl>
      <w:tblPr>
        <w:tblW w:w="0" w:type="auto"/>
        <w:tblInd w:w="98" w:type="dxa"/>
        <w:tblBorders>
          <w:top w:val="single" w:sz="4" w:space="0" w:color="auto"/>
          <w:bottom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5"/>
        <w:gridCol w:w="6112"/>
      </w:tblGrid>
      <w:tr w:rsidR="002E2852" w:rsidRPr="000C025F" w:rsidTr="00A11D1B">
        <w:trPr>
          <w:trHeight w:val="1"/>
        </w:trPr>
        <w:tc>
          <w:tcPr>
            <w:tcW w:w="2378" w:type="dxa"/>
            <w:tcBorders>
              <w:top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380" w:type="dxa"/>
            <w:tcBorders>
              <w:top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9A5A99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6</w:t>
            </w:r>
            <w:r w:rsidR="002E2852"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.1</w:t>
            </w:r>
          </w:p>
        </w:tc>
      </w:tr>
      <w:tr w:rsidR="002E2852" w:rsidRPr="000C025F" w:rsidTr="00774ED7">
        <w:trPr>
          <w:trHeight w:val="1"/>
        </w:trPr>
        <w:tc>
          <w:tcPr>
            <w:tcW w:w="237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38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2E2852" w:rsidRPr="000C025F" w:rsidTr="00774ED7">
        <w:trPr>
          <w:trHeight w:val="1"/>
        </w:trPr>
        <w:tc>
          <w:tcPr>
            <w:tcW w:w="237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38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sz w:val="32"/>
                <w:szCs w:val="32"/>
                <w:cs/>
              </w:rPr>
              <w:t>เตรียมข้อมูลผู้ป่วยโรคความดันโลหิตสูงเพื่อนำไปแสดงผลเป็นแผนภูมิแท่ง</w:t>
            </w:r>
          </w:p>
        </w:tc>
      </w:tr>
      <w:tr w:rsidR="002E2852" w:rsidRPr="000C025F" w:rsidTr="00774ED7">
        <w:trPr>
          <w:trHeight w:val="1"/>
        </w:trPr>
        <w:tc>
          <w:tcPr>
            <w:tcW w:w="237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38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2E2852" w:rsidRPr="000C025F" w:rsidTr="00774ED7">
        <w:trPr>
          <w:trHeight w:val="1"/>
        </w:trPr>
        <w:tc>
          <w:tcPr>
            <w:tcW w:w="237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38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จำนวนผู้ป่วยโรคความดันโลหิตสูง</w:t>
            </w:r>
          </w:p>
        </w:tc>
      </w:tr>
      <w:tr w:rsidR="002E2852" w:rsidRPr="000C025F" w:rsidTr="00774ED7">
        <w:trPr>
          <w:trHeight w:val="1"/>
        </w:trPr>
        <w:tc>
          <w:tcPr>
            <w:tcW w:w="237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38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A11D1B">
        <w:trPr>
          <w:trHeight w:val="7395"/>
        </w:trPr>
        <w:tc>
          <w:tcPr>
            <w:tcW w:w="2378" w:type="dxa"/>
            <w:tcBorders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80" w:type="dxa"/>
            <w:tcBorders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eop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GET Patient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GET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Pressur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Array[8] = {0,0,0,0,0,0,0,0}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O WHILE People not equal Maxpeop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F Incurrentdiseas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7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 AND Pressure &gt; 179/109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OR Accumulation &gt; 8%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6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 AND Pressure &gt; 159/99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OR Accumulation &gt; 7%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5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 AND Pressure &gt; 139/89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OR Accumulation &lt;= 7% 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4]</w:t>
            </w:r>
          </w:p>
          <w:p w:rsidR="002E2852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Hypertension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3]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Pressure &gt; 119/79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1]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 INCREMENT Array[0]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NDIF</w:t>
            </w:r>
          </w:p>
          <w:p w:rsidR="00774ED7" w:rsidRPr="000C025F" w:rsidRDefault="00774ED7" w:rsidP="00774ED7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ENDWHILE</w:t>
            </w:r>
          </w:p>
        </w:tc>
      </w:tr>
    </w:tbl>
    <w:p w:rsidR="002E2852" w:rsidRPr="000C025F" w:rsidRDefault="002E2852" w:rsidP="005A2A40">
      <w:pPr>
        <w:spacing w:after="0" w:line="240" w:lineRule="auto"/>
        <w:rPr>
          <w:rFonts w:ascii="TH SarabunPSK" w:eastAsia="Cordia New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u w:val="single"/>
          <w:cs/>
        </w:rPr>
        <w:lastRenderedPageBreak/>
        <w:t xml:space="preserve">ตารางที่ </w:t>
      </w:r>
      <w:r w:rsidRPr="000C025F">
        <w:rPr>
          <w:rFonts w:ascii="TH SarabunPSK" w:eastAsia="Calibri" w:hAnsi="TH SarabunPSK" w:cs="TH SarabunPSK"/>
          <w:sz w:val="32"/>
          <w:szCs w:val="32"/>
          <w:u w:val="single"/>
        </w:rPr>
        <w:t>1</w:t>
      </w:r>
      <w:r w:rsidR="001F4E24" w:rsidRPr="000C025F">
        <w:rPr>
          <w:rFonts w:ascii="TH SarabunPSK" w:eastAsia="Calibri" w:hAnsi="TH SarabunPSK" w:cs="TH SarabunPSK"/>
          <w:sz w:val="32"/>
          <w:szCs w:val="32"/>
          <w:u w:val="single"/>
        </w:rPr>
        <w:t>22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   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Process Specification </w:t>
      </w:r>
      <w:r w:rsidR="001F4E24"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>6.2</w:t>
      </w:r>
      <w:r w:rsidRPr="000C025F">
        <w:rPr>
          <w:rFonts w:ascii="TH SarabunPSK" w:eastAsia="TH SarabunPSK" w:hAnsi="TH SarabunPSK" w:cs="TH SarabunPSK"/>
          <w:color w:val="000000"/>
          <w:sz w:val="32"/>
          <w:szCs w:val="32"/>
        </w:rPr>
        <w:t xml:space="preserve">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แปลงระดับน้ำตาลในเลือดเป็นระดับสีและนับจำนวน</w:t>
      </w:r>
    </w:p>
    <w:p w:rsidR="002E2852" w:rsidRPr="000C025F" w:rsidRDefault="002E2852" w:rsidP="005A2A40">
      <w:pPr>
        <w:spacing w:after="0" w:line="240" w:lineRule="auto"/>
        <w:rPr>
          <w:rFonts w:ascii="TH SarabunPSK" w:eastAsia="TH SarabunPSK" w:hAnsi="TH SarabunPSK" w:cs="TH SarabunPSK"/>
          <w:color w:val="000000"/>
          <w:sz w:val="32"/>
          <w:szCs w:val="32"/>
        </w:rPr>
      </w:pPr>
      <w:r w:rsidRPr="000C025F">
        <w:rPr>
          <w:rFonts w:ascii="TH SarabunPSK" w:eastAsia="Cordia New" w:hAnsi="TH SarabunPSK" w:cs="TH SarabunPSK"/>
          <w:color w:val="000000"/>
          <w:sz w:val="32"/>
          <w:szCs w:val="32"/>
        </w:rPr>
        <w:tab/>
        <w:t xml:space="preserve">         </w:t>
      </w:r>
      <w:r w:rsidRPr="000C025F">
        <w:rPr>
          <w:rFonts w:ascii="TH SarabunPSK" w:eastAsia="Cordia New" w:hAnsi="TH SarabunPSK" w:cs="TH SarabunPSK"/>
          <w:color w:val="000000"/>
          <w:sz w:val="32"/>
          <w:szCs w:val="32"/>
          <w:cs/>
        </w:rPr>
        <w:t>ผู้ป่วยแต่ละ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19"/>
        <w:gridCol w:w="6108"/>
      </w:tblGrid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1F4E24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6.2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ข้อมูลค่าระดับน้ำตาลในเลือด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ประชากร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,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ผู้ป่วย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,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ที่อยู่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,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ระดับน้ำตาลในเลือด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,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ข้อมูลค่าความดันโลหิต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,</w:t>
            </w:r>
            <w:r w:rsidRPr="000C025F">
              <w:rPr>
                <w:rFonts w:ascii="TH SarabunPSK" w:eastAsia="CordiaUPC" w:hAnsi="TH SarabunPSK" w:cs="TH SarabunPSK"/>
                <w:sz w:val="32"/>
                <w:szCs w:val="32"/>
                <w:cs/>
              </w:rPr>
              <w:t>กลุ่มของข้อมูลที่ต้องการแสดงแผนภูมิแท่ง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ordia New" w:hAnsi="TH SarabunPSK" w:cs="TH SarabunPSK"/>
                <w:color w:val="000000"/>
                <w:sz w:val="32"/>
                <w:szCs w:val="32"/>
                <w:cs/>
              </w:rPr>
              <w:t>จำนวนผู้ป่วยโรคเบาหวานตาม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Online</w:t>
            </w:r>
          </w:p>
        </w:tc>
      </w:tr>
      <w:tr w:rsidR="002E2852" w:rsidRPr="000C025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GET People, GET Patient, GET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Bloodglucos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Array[8] = {0,0,0,0,0,0,0,0}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DO WHILE People not equal Maxpeople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 xml:space="preserve">    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>IF Incurrentdisease THEN INCREMENT Array[7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AND Pressure &gt; 182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6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AND Pressure &gt; 154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5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AND Pressure &gt; 125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4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</w:t>
            </w: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Patient are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Diabetes 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3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IF Pressure &gt; 100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     THEN INCREMENT Array[1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LSE THEN  INCREMENT Array[0]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eastAsia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   ENDIF</w:t>
            </w:r>
          </w:p>
          <w:p w:rsidR="002E2852" w:rsidRPr="000C025F" w:rsidRDefault="002E2852" w:rsidP="005A2A40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H SarabunPSK" w:hAnsi="TH SarabunPSK" w:cs="TH SarabunPSK"/>
                <w:sz w:val="32"/>
                <w:szCs w:val="32"/>
              </w:rPr>
              <w:t>ENDWHILE</w:t>
            </w:r>
          </w:p>
        </w:tc>
      </w:tr>
    </w:tbl>
    <w:p w:rsidR="002E2852" w:rsidRPr="000C025F" w:rsidRDefault="002E2852" w:rsidP="005A2A40">
      <w:pPr>
        <w:spacing w:line="240" w:lineRule="auto"/>
        <w:rPr>
          <w:rFonts w:ascii="TH SarabunPSK" w:hAnsi="TH SarabunPSK" w:cs="TH SarabunPSK"/>
          <w:b/>
          <w:bCs/>
          <w:sz w:val="36"/>
          <w:szCs w:val="36"/>
          <w:cs/>
        </w:rPr>
        <w:sectPr w:rsidR="002E2852" w:rsidRPr="000C025F" w:rsidSect="00415A27">
          <w:pgSz w:w="11909" w:h="16834" w:code="9"/>
          <w:pgMar w:top="2160" w:right="1440" w:bottom="1440" w:left="2160" w:header="1440" w:footer="720" w:gutter="0"/>
          <w:cols w:space="720"/>
          <w:docGrid w:linePitch="360"/>
        </w:sectPr>
      </w:pPr>
    </w:p>
    <w:p w:rsidR="007B0B74" w:rsidRPr="000C025F" w:rsidRDefault="007B0B74" w:rsidP="005A2A4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53E92E" wp14:editId="082555B1">
                <wp:simplePos x="0" y="0"/>
                <wp:positionH relativeFrom="column">
                  <wp:posOffset>924547</wp:posOffset>
                </wp:positionH>
                <wp:positionV relativeFrom="paragraph">
                  <wp:posOffset>3336607</wp:posOffset>
                </wp:positionV>
                <wp:extent cx="8058150" cy="71469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8058150" cy="7146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5432" w:rsidRPr="00014B44" w:rsidRDefault="004B5432" w:rsidP="007B0B74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u w:val="single"/>
                                <w:cs/>
                              </w:rPr>
                              <w:t xml:space="preserve">ภาพที่ 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u w:val="single"/>
                              </w:rPr>
                              <w:t>14</w:t>
                            </w:r>
                            <w:r w:rsidRPr="00014B44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ER-Diagram 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ของระบบสารสนเทศเพื่อการบูรณาการสาธารณสุข</w:t>
                            </w:r>
                          </w:p>
                          <w:p w:rsidR="004B5432" w:rsidRPr="00014B44" w:rsidRDefault="004B5432" w:rsidP="00415A27">
                            <w:pPr>
                              <w:spacing w:before="240"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หมายเหตุ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:  -------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(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ส้นประ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)  </w:t>
                            </w:r>
                            <w:r w:rsidRPr="00014B4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หมายถึง ฐานข้อมูลโรงพยาบาลส่งเสริมสุขภาพตำบลบางพลวงระบบที่จัดทำขึ้นมาใหม่ไม่สามารถจัดการข้อมูลได้</w:t>
                            </w:r>
                          </w:p>
                          <w:p w:rsidR="004B5432" w:rsidRPr="00014B44" w:rsidRDefault="004B5432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2.8pt;margin-top:262.7pt;width:634.5pt;height:56.3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" filled="f" stroked="f">
                <v:textbox>
                  <w:txbxContent>
                    <w:p w:rsidR="004B5432" w:rsidRPr="00014B44" w:rsidRDefault="004B5432" w:rsidP="007B0B74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u w:val="single"/>
                          <w:cs/>
                        </w:rPr>
                        <w:t xml:space="preserve">ภาพที่ 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u w:val="single"/>
                        </w:rPr>
                        <w:t>14</w:t>
                      </w:r>
                      <w:r w:rsidRPr="00014B44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ER-Diagram 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ของระบบสารสนเทศเพื่อการบูรณาการสาธารณสุข</w:t>
                      </w:r>
                    </w:p>
                    <w:p w:rsidR="004B5432" w:rsidRPr="00014B44" w:rsidRDefault="004B5432" w:rsidP="00415A27">
                      <w:pPr>
                        <w:spacing w:before="240"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หมายเหตุ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:  -------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(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ส้นประ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)  </w:t>
                      </w:r>
                      <w:r w:rsidRPr="00014B4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หมายถึง ฐานข้อมูลโรงพยาบาลส่งเสริมสุขภาพตำบลบางพลวงระบบที่จัดทำขึ้นมาใหม่ไม่สามารถจัดการข้อมูลได้</w:t>
                      </w:r>
                    </w:p>
                    <w:p w:rsidR="004B5432" w:rsidRPr="00014B44" w:rsidRDefault="004B5432">
                      <w:pPr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5521D3" wp14:editId="2BFF49CF">
                <wp:simplePos x="0" y="0"/>
                <wp:positionH relativeFrom="column">
                  <wp:posOffset>219076</wp:posOffset>
                </wp:positionH>
                <wp:positionV relativeFrom="paragraph">
                  <wp:posOffset>5942965</wp:posOffset>
                </wp:positionV>
                <wp:extent cx="1000125" cy="14039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100012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5432" w:rsidRPr="00014B44" w:rsidRDefault="004B5432" w:rsidP="007B0B74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014B4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ER-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17.25pt;margin-top:467.95pt;width:78.75pt;height:110.55pt;rotation:-90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" filled="f" stroked="f">
                <v:textbox style="mso-fit-shape-to-text:t">
                  <w:txbxContent>
                    <w:p w:rsidR="004B5432" w:rsidRPr="00014B44" w:rsidRDefault="004B5432" w:rsidP="007B0B74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014B4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ER-Diagram</w:t>
                      </w:r>
                    </w:p>
                  </w:txbxContent>
                </v:textbox>
              </v:shape>
            </w:pict>
          </mc:Fallback>
        </mc:AlternateContent>
      </w:r>
      <w:r w:rsidR="00415A27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Pr="000C025F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3F4DD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BBF5FD7" wp14:editId="77CCAC8B">
            <wp:extent cx="6439267" cy="4119938"/>
            <wp:effectExtent l="0" t="2540" r="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 Diagram v1.0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443959" cy="412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D69" w:rsidRPr="000C025F" w:rsidRDefault="00AC3D69" w:rsidP="005A2A40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</w:p>
    <w:p w:rsidR="00AC3D69" w:rsidRPr="000C025F" w:rsidRDefault="00AC3D69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AC3D69" w:rsidRPr="000C025F" w:rsidRDefault="00AC3D69" w:rsidP="005A2A40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BA7E30" w:rsidRPr="000C025F" w:rsidRDefault="00034515" w:rsidP="005A2A40">
      <w:pPr>
        <w:spacing w:line="240" w:lineRule="auto"/>
        <w:rPr>
          <w:rFonts w:ascii="TH SarabunPSK" w:hAnsi="TH SarabunPSK" w:cs="TH SarabunPSK"/>
        </w:rPr>
      </w:pPr>
      <w:r w:rsidRPr="000C025F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02045101" wp14:editId="7AA43441">
            <wp:extent cx="5263862" cy="606684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 Diagram v1.0_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5563" cy="6068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515" w:rsidRPr="000C025F" w:rsidRDefault="00034515" w:rsidP="00415A27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>ก</w:t>
      </w:r>
      <w:r w:rsidRPr="000C025F">
        <w:rPr>
          <w:rFonts w:ascii="TH SarabunPSK" w:hAnsi="TH SarabunPSK" w:cs="TH SarabunPSK"/>
          <w:sz w:val="32"/>
          <w:szCs w:val="32"/>
        </w:rPr>
        <w:t>)</w:t>
      </w: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 xml:space="preserve">ER-Diagram </w:t>
      </w:r>
      <w:r w:rsidRPr="000C025F">
        <w:rPr>
          <w:rFonts w:ascii="TH SarabunPSK" w:hAnsi="TH SarabunPSK" w:cs="TH SarabunPSK"/>
          <w:sz w:val="32"/>
          <w:szCs w:val="32"/>
          <w:cs/>
        </w:rPr>
        <w:t>ของระบบสารสนเทศเพื่อการบูรณาการสาธารณสุข</w:t>
      </w:r>
    </w:p>
    <w:p w:rsidR="00034515" w:rsidRPr="000C025F" w:rsidRDefault="00A60DC2" w:rsidP="00034515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>หมายเหตุ</w:t>
      </w:r>
      <w:r w:rsidR="00034515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34515" w:rsidRPr="000C025F">
        <w:rPr>
          <w:rFonts w:ascii="TH SarabunPSK" w:hAnsi="TH SarabunPSK" w:cs="TH SarabunPSK"/>
          <w:sz w:val="32"/>
          <w:szCs w:val="32"/>
        </w:rPr>
        <w:t>:  -------</w:t>
      </w:r>
      <w:r w:rsidR="00034515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34515" w:rsidRPr="000C025F">
        <w:rPr>
          <w:rFonts w:ascii="TH SarabunPSK" w:hAnsi="TH SarabunPSK" w:cs="TH SarabunPSK"/>
          <w:sz w:val="32"/>
          <w:szCs w:val="32"/>
        </w:rPr>
        <w:t>(</w:t>
      </w:r>
      <w:r w:rsidR="00034515" w:rsidRPr="000C025F">
        <w:rPr>
          <w:rFonts w:ascii="TH SarabunPSK" w:hAnsi="TH SarabunPSK" w:cs="TH SarabunPSK"/>
          <w:sz w:val="32"/>
          <w:szCs w:val="32"/>
          <w:cs/>
        </w:rPr>
        <w:t>เส้นประ</w:t>
      </w:r>
      <w:r w:rsidR="00034515" w:rsidRPr="000C025F">
        <w:rPr>
          <w:rFonts w:ascii="TH SarabunPSK" w:hAnsi="TH SarabunPSK" w:cs="TH SarabunPSK"/>
          <w:sz w:val="32"/>
          <w:szCs w:val="32"/>
        </w:rPr>
        <w:t xml:space="preserve">)  </w:t>
      </w:r>
      <w:r w:rsidR="00034515" w:rsidRPr="000C025F">
        <w:rPr>
          <w:rFonts w:ascii="TH SarabunPSK" w:hAnsi="TH SarabunPSK" w:cs="TH SarabunPSK"/>
          <w:sz w:val="32"/>
          <w:szCs w:val="32"/>
          <w:cs/>
        </w:rPr>
        <w:t>หมายถึง ฐานข้อมูลโรงพยาบาลส่งเสริมสุขภาพตำบลบางพลวงระบบที่จัดทำขึ้นมาใหม่ไม่สามารถจัดการข้อมูลได้</w:t>
      </w:r>
    </w:p>
    <w:p w:rsidR="00034515" w:rsidRPr="000C025F" w:rsidRDefault="00034515">
      <w:pPr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tbl>
      <w:tblPr>
        <w:tblW w:w="8607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12"/>
      </w:tblGrid>
      <w:tr w:rsidR="00034515" w:rsidRPr="000C025F" w:rsidTr="00034515">
        <w:trPr>
          <w:trHeight w:val="375"/>
        </w:trPr>
        <w:tc>
          <w:tcPr>
            <w:tcW w:w="860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14B44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014B44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  <w:lastRenderedPageBreak/>
              <w:t>Table Layout</w:t>
            </w:r>
          </w:p>
        </w:tc>
      </w:tr>
      <w:tr w:rsidR="00034515" w:rsidRPr="000C025F" w:rsidTr="00336ABB">
        <w:trPr>
          <w:trHeight w:val="600"/>
        </w:trPr>
        <w:tc>
          <w:tcPr>
            <w:tcW w:w="8607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3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village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หมู่บ้านในเขตรับผิดชอบและหนึ่งหมู่บ้านนอกเขต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12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llcode</w:t>
            </w:r>
          </w:p>
        </w:tc>
        <w:tc>
          <w:tcPr>
            <w:tcW w:w="351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หมู่บ้าน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8)</w:t>
            </w:r>
          </w:p>
        </w:tc>
        <w:tc>
          <w:tcPr>
            <w:tcW w:w="1212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llno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หมู่ที่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nyint(4)</w:t>
            </w:r>
          </w:p>
        </w:tc>
        <w:tc>
          <w:tcPr>
            <w:tcW w:w="1212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llnam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หมู่บ้าน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00)</w:t>
            </w:r>
          </w:p>
        </w:tc>
        <w:tc>
          <w:tcPr>
            <w:tcW w:w="1212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A11D1B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A11D1B" w:rsidRPr="00A11D1B" w:rsidRDefault="00A11D1B" w:rsidP="00A11D1B">
      <w:pPr>
        <w:spacing w:after="0" w:line="240" w:lineRule="auto"/>
        <w:rPr>
          <w:rFonts w:ascii="TH SarabunPSK" w:eastAsia="Calibri" w:hAnsi="TH SarabunPSK" w:cs="TH SarabunPSK"/>
          <w:sz w:val="32"/>
          <w:szCs w:val="32"/>
          <w:cs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9E4B28">
        <w:trPr>
          <w:trHeight w:val="261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4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house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บ้าน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hcode</w:t>
            </w:r>
          </w:p>
        </w:tc>
        <w:tc>
          <w:tcPr>
            <w:tcW w:w="351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สถานพยาบาล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llcode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หมู่บ้า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8)</w:t>
            </w:r>
          </w:p>
        </w:tc>
        <w:tc>
          <w:tcPr>
            <w:tcW w:w="1260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hno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บ้านเลขที่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20)</w:t>
            </w:r>
          </w:p>
        </w:tc>
        <w:tc>
          <w:tcPr>
            <w:tcW w:w="1260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road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ถนน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5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336ABB">
        <w:trPr>
          <w:trHeight w:val="468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5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title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รหัสคำนำหน้าชื่อ 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tlecode</w:t>
            </w:r>
          </w:p>
        </w:tc>
        <w:tc>
          <w:tcPr>
            <w:tcW w:w="351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tlenam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คำนำหน้าชื่อ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70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0C025F" w:rsidRDefault="00034515" w:rsidP="00034515">
      <w:pPr>
        <w:rPr>
          <w:rFonts w:ascii="TH SarabunPSK" w:hAnsi="TH SarabunPSK" w:cs="TH SarabunPSK"/>
          <w:sz w:val="32"/>
          <w:szCs w:val="32"/>
        </w:rPr>
      </w:pPr>
    </w:p>
    <w:p w:rsidR="00034515" w:rsidRPr="000C025F" w:rsidRDefault="00034515" w:rsidP="00034515">
      <w:pPr>
        <w:rPr>
          <w:rFonts w:ascii="TH SarabunPSK" w:hAnsi="TH SarabunPSK" w:cs="TH SarabunPSK"/>
        </w:rPr>
      </w:pPr>
      <w:r w:rsidRPr="000C025F">
        <w:rPr>
          <w:rFonts w:ascii="TH SarabunPSK" w:hAnsi="TH SarabunPSK" w:cs="TH SarabunPSK"/>
        </w:rP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336ABB">
        <w:trPr>
          <w:trHeight w:val="261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lastRenderedPageBreak/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6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visit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การรับบริการ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sitno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ลำดับที่การบริการ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sitdate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ันที่รับบริการ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id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บุคคล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(Ref.person)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symptoms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อาการ</w:t>
            </w:r>
            <w:r w:rsidR="003E7CF3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บื้องต้น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ี่มาขอรับบริการ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500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auto" w:fill="auto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weight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น้ำหนัก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6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height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่วนสูง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7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ressure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ความดั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7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8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waist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อบเอว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9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ass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ะโพก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tbl>
      <w:tblPr>
        <w:tblW w:w="865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336ABB">
        <w:trPr>
          <w:trHeight w:val="450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15A27" w:rsidRDefault="00415A27" w:rsidP="009E4B28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</w:pPr>
          </w:p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7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education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รหัสวุฒิการศึกษา 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educationcode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วุฒิการศึกษา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educationnam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ุฒิการศึกษา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5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0C025F" w:rsidRDefault="00034515" w:rsidP="00034515">
      <w:pPr>
        <w:rPr>
          <w:rFonts w:ascii="TH SarabunPSK" w:hAnsi="TH SarabunPSK" w:cs="TH SarabunPSK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336ABB">
        <w:trPr>
          <w:trHeight w:val="162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8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occupa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รหัสอาชีพ 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occupacode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อาชีพ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JHCIS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4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occupanam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อาชีพ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55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0C025F" w:rsidRDefault="00034515" w:rsidP="00034515">
      <w:pPr>
        <w:rPr>
          <w:rFonts w:ascii="TH SarabunPSK" w:hAnsi="TH SarabunPSK" w:cs="TH SarabunPSK"/>
          <w:sz w:val="32"/>
          <w:szCs w:val="32"/>
        </w:rPr>
      </w:pPr>
    </w:p>
    <w:p w:rsidR="00A11D1B" w:rsidRDefault="00A11D1B">
      <w: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336ABB">
        <w:trPr>
          <w:trHeight w:val="306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lastRenderedPageBreak/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29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cnation :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รหัสสัญชาติ/เชื้อชาติ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034515" w:rsidRPr="000C025F" w:rsidTr="00A11D1B">
        <w:trPr>
          <w:trHeight w:val="350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420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tioncode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สัญชาติ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JHCIS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tionnam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ัญชาติ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00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0C025F" w:rsidRDefault="00034515" w:rsidP="00034515">
      <w:pPr>
        <w:rPr>
          <w:rFonts w:ascii="TH SarabunPSK" w:hAnsi="TH SarabunPSK" w:cs="TH SarabunPSK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336ABB">
        <w:trPr>
          <w:trHeight w:val="99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E4B28"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0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personchronic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โรคเรื้อรังของตนเอง</w:t>
            </w:r>
          </w:p>
        </w:tc>
      </w:tr>
      <w:tr w:rsidR="00034515" w:rsidRPr="000C025F" w:rsidTr="00A11D1B">
        <w:trPr>
          <w:trHeight w:val="422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435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id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บุคคล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,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roniccod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โรคเรื้อรัง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7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</w:rPr>
        <w:t xml:space="preserve">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>
      <w:pPr>
        <w:rPr>
          <w:rFonts w:ascii="TH SarabunPSK" w:hAnsi="TH SarabunPSK" w:cs="TH SarabunPSK"/>
        </w:rPr>
      </w:pPr>
    </w:p>
    <w:tbl>
      <w:tblPr>
        <w:tblW w:w="8763" w:type="dxa"/>
        <w:tblInd w:w="93" w:type="dxa"/>
        <w:tblLook w:val="04A0" w:firstRow="1" w:lastRow="0" w:firstColumn="1" w:lastColumn="0" w:noHBand="0" w:noVBand="1"/>
      </w:tblPr>
      <w:tblGrid>
        <w:gridCol w:w="645"/>
        <w:gridCol w:w="1824"/>
        <w:gridCol w:w="3622"/>
        <w:gridCol w:w="1425"/>
        <w:gridCol w:w="1247"/>
      </w:tblGrid>
      <w:tr w:rsidR="009C2065" w:rsidRPr="000C025F" w:rsidTr="009C2065">
        <w:trPr>
          <w:trHeight w:val="74"/>
        </w:trPr>
        <w:tc>
          <w:tcPr>
            <w:tcW w:w="8763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1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disease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รหัสโรค </w:t>
            </w:r>
          </w:p>
        </w:tc>
      </w:tr>
      <w:tr w:rsidR="009C2065" w:rsidRPr="000C025F" w:rsidTr="009C2065">
        <w:trPr>
          <w:trHeight w:val="359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24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622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47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9C2065" w:rsidRPr="000C025F" w:rsidTr="009C2065">
        <w:trPr>
          <w:trHeight w:val="390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24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iseasecode</w:t>
            </w:r>
          </w:p>
        </w:tc>
        <w:tc>
          <w:tcPr>
            <w:tcW w:w="3622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ICD10</w:t>
            </w:r>
          </w:p>
        </w:tc>
        <w:tc>
          <w:tcPr>
            <w:tcW w:w="1425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7)</w:t>
            </w:r>
          </w:p>
        </w:tc>
        <w:tc>
          <w:tcPr>
            <w:tcW w:w="1247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,FK</w:t>
            </w:r>
          </w:p>
        </w:tc>
      </w:tr>
      <w:tr w:rsidR="009C2065" w:rsidRPr="000C025F" w:rsidTr="009C2065">
        <w:trPr>
          <w:trHeight w:val="390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24" w:type="dxa"/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iseasenamethai</w:t>
            </w:r>
          </w:p>
        </w:tc>
        <w:tc>
          <w:tcPr>
            <w:tcW w:w="3622" w:type="dxa"/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โรคภาษาไทย</w:t>
            </w:r>
          </w:p>
        </w:tc>
        <w:tc>
          <w:tcPr>
            <w:tcW w:w="1425" w:type="dxa"/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55)</w:t>
            </w:r>
          </w:p>
        </w:tc>
        <w:tc>
          <w:tcPr>
            <w:tcW w:w="1247" w:type="dxa"/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9C2065" w:rsidRPr="000C025F" w:rsidTr="009C2065">
        <w:trPr>
          <w:trHeight w:val="43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824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odechronic</w:t>
            </w:r>
          </w:p>
        </w:tc>
        <w:tc>
          <w:tcPr>
            <w:tcW w:w="3622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ลุ่มโรคเรื้อรัง</w:t>
            </w:r>
          </w:p>
        </w:tc>
        <w:tc>
          <w:tcPr>
            <w:tcW w:w="1425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4)</w:t>
            </w:r>
          </w:p>
        </w:tc>
        <w:tc>
          <w:tcPr>
            <w:tcW w:w="1247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</w:tbl>
    <w:p w:rsidR="009C2065" w:rsidRPr="000C025F" w:rsidRDefault="009C2065" w:rsidP="009C206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9C2065" w:rsidRDefault="009C2065" w:rsidP="009C206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9C2065" w:rsidRPr="000C025F" w:rsidRDefault="009C2065" w:rsidP="009C206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710"/>
        <w:gridCol w:w="3600"/>
        <w:gridCol w:w="1440"/>
        <w:gridCol w:w="1260"/>
      </w:tblGrid>
      <w:tr w:rsidR="009C2065" w:rsidRPr="000C025F" w:rsidTr="00483BB4">
        <w:trPr>
          <w:trHeight w:val="74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2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cdiseasechronic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กลุ่มโรคเรื้อรัง</w:t>
            </w:r>
          </w:p>
        </w:tc>
      </w:tr>
      <w:tr w:rsidR="009C2065" w:rsidRPr="000C025F" w:rsidTr="009C2065">
        <w:trPr>
          <w:trHeight w:val="350"/>
        </w:trPr>
        <w:tc>
          <w:tcPr>
            <w:tcW w:w="64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71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9C2065" w:rsidRPr="000C025F" w:rsidTr="009C2065">
        <w:trPr>
          <w:trHeight w:val="435"/>
        </w:trPr>
        <w:tc>
          <w:tcPr>
            <w:tcW w:w="64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group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กลุ่มโรคเรื้อรัง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2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9C2065" w:rsidRPr="000C025F" w:rsidTr="009C2065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7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groupnam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กลุ่มโรคเรื้อรัง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254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9C2065" w:rsidRPr="000C025F" w:rsidRDefault="009C2065" w:rsidP="00483BB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9C2065" w:rsidRPr="000C025F" w:rsidRDefault="009C2065" w:rsidP="009C206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9C2065" w:rsidRDefault="009C2065" w:rsidP="009C2065">
      <w:pPr>
        <w:rPr>
          <w:rFonts w:ascii="TH SarabunPSK" w:hAnsi="TH SarabunPSK" w:cs="TH SarabunPSK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9C2065" w:rsidRPr="000C025F" w:rsidRDefault="009C2065" w:rsidP="00034515">
      <w:pPr>
        <w:rPr>
          <w:rFonts w:ascii="TH SarabunPSK" w:hAnsi="TH SarabunPSK" w:cs="TH SarabunPSK"/>
        </w:rPr>
      </w:pPr>
    </w:p>
    <w:p w:rsidR="009C2065" w:rsidRDefault="009C2065">
      <w:r>
        <w:br w:type="page"/>
      </w:r>
    </w:p>
    <w:tbl>
      <w:tblPr>
        <w:tblW w:w="8669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24"/>
        <w:gridCol w:w="1440"/>
        <w:gridCol w:w="1260"/>
      </w:tblGrid>
      <w:tr w:rsidR="00034515" w:rsidRPr="000C025F" w:rsidTr="00A11D1B">
        <w:trPr>
          <w:trHeight w:val="306"/>
        </w:trPr>
        <w:tc>
          <w:tcPr>
            <w:tcW w:w="8669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lastRenderedPageBreak/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9C2065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3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person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ประชากร</w:t>
            </w:r>
          </w:p>
        </w:tc>
      </w:tr>
      <w:tr w:rsidR="00034515" w:rsidRPr="000C025F" w:rsidTr="00A11D1B">
        <w:trPr>
          <w:trHeight w:val="368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24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11D1B">
        <w:trPr>
          <w:trHeight w:val="332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id</w:t>
            </w:r>
          </w:p>
        </w:tc>
        <w:tc>
          <w:tcPr>
            <w:tcW w:w="3524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บุคคล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hcod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บ้า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5C23D6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800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tlecod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nam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5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lnam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6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birth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7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sex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8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dcard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หมายเลขบัตรประชาช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9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educat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ุฒิการศึกษา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0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occupa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อาชีพ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4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1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tion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สัญชาติ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5C23D6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2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origin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ชื้อชาติ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90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3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liv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5C23D6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ประเภทที่อยู่อา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ศั</w:t>
            </w:r>
            <w:r w:rsidR="00034515"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ย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420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4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ischargetype</w:t>
            </w:r>
          </w:p>
        </w:tc>
        <w:tc>
          <w:tcPr>
            <w:tcW w:w="3524" w:type="dxa"/>
            <w:shd w:val="clear" w:color="000000" w:fill="FFFFFF"/>
            <w:vAlign w:val="center"/>
            <w:hideMark/>
          </w:tcPr>
          <w:p w:rsidR="00034515" w:rsidRPr="000C025F" w:rsidRDefault="005C23D6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ถานะ</w:t>
            </w:r>
            <w:r w:rsidR="00034515"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จำหน่าย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11D1B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5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ischargedate</w:t>
            </w:r>
          </w:p>
        </w:tc>
        <w:tc>
          <w:tcPr>
            <w:tcW w:w="3524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วันที่จำหน่าย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9C2065" w:rsidRDefault="009C2065"/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9E4B28">
        <w:trPr>
          <w:trHeight w:val="74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="00A01FD3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34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user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ผู้ใช้งานโปรแกรม</w:t>
            </w:r>
          </w:p>
        </w:tc>
      </w:tr>
      <w:tr w:rsidR="00034515" w:rsidRPr="000C025F" w:rsidTr="00A01FD3">
        <w:trPr>
          <w:trHeight w:val="422"/>
        </w:trPr>
        <w:tc>
          <w:tcPr>
            <w:tcW w:w="64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01FD3">
        <w:trPr>
          <w:trHeight w:val="375"/>
        </w:trPr>
        <w:tc>
          <w:tcPr>
            <w:tcW w:w="64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สำหรับล็อกอิน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01FD3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60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01FD3">
        <w:trPr>
          <w:trHeight w:val="375"/>
        </w:trPr>
        <w:tc>
          <w:tcPr>
            <w:tcW w:w="645" w:type="dxa"/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80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name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3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01FD3">
        <w:trPr>
          <w:trHeight w:val="375"/>
        </w:trPr>
        <w:tc>
          <w:tcPr>
            <w:tcW w:w="64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8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lname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0C025F" w:rsidRDefault="00034515" w:rsidP="00034515">
      <w:pPr>
        <w:rPr>
          <w:rFonts w:ascii="TH SarabunPSK" w:hAnsi="TH SarabunPSK" w:cs="TH SarabunPSK"/>
        </w:rPr>
      </w:pPr>
    </w:p>
    <w:p w:rsidR="00A01FD3" w:rsidRDefault="00A01FD3">
      <w:r>
        <w:br w:type="page"/>
      </w:r>
    </w:p>
    <w:tbl>
      <w:tblPr>
        <w:tblW w:w="8655" w:type="dxa"/>
        <w:tblInd w:w="93" w:type="dxa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645"/>
        <w:gridCol w:w="1800"/>
        <w:gridCol w:w="3510"/>
        <w:gridCol w:w="1440"/>
        <w:gridCol w:w="1260"/>
      </w:tblGrid>
      <w:tr w:rsidR="00034515" w:rsidRPr="000C025F" w:rsidTr="008900CD">
        <w:trPr>
          <w:trHeight w:val="341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lastRenderedPageBreak/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A01FD3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5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usertab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ข้อมูลสิทธิ์ของผู้ใช้ </w:t>
            </w:r>
          </w:p>
        </w:tc>
      </w:tr>
      <w:tr w:rsidR="00034515" w:rsidRPr="000C025F" w:rsidTr="008900CD">
        <w:trPr>
          <w:trHeight w:val="375"/>
        </w:trPr>
        <w:tc>
          <w:tcPr>
            <w:tcW w:w="64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8900CD">
        <w:trPr>
          <w:trHeight w:val="375"/>
        </w:trPr>
        <w:tc>
          <w:tcPr>
            <w:tcW w:w="645" w:type="dxa"/>
            <w:tcBorders>
              <w:top w:val="single" w:sz="4" w:space="0" w:color="auto"/>
              <w:bottom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9E4B28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bottom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3510" w:type="dxa"/>
            <w:tcBorders>
              <w:top w:val="single" w:sz="4" w:space="0" w:color="auto"/>
              <w:bottom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ผู้ใช้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(user)</w:t>
            </w:r>
          </w:p>
        </w:tc>
        <w:tc>
          <w:tcPr>
            <w:tcW w:w="1440" w:type="dxa"/>
            <w:tcBorders>
              <w:top w:val="single" w:sz="4" w:space="0" w:color="auto"/>
              <w:bottom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single" w:sz="4" w:space="0" w:color="auto"/>
              <w:bottom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8900CD">
        <w:trPr>
          <w:trHeight w:val="599"/>
        </w:trPr>
        <w:tc>
          <w:tcPr>
            <w:tcW w:w="64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hideMark/>
          </w:tcPr>
          <w:p w:rsidR="00034515" w:rsidRPr="000C025F" w:rsidRDefault="009E4B28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top w:val="nil"/>
              <w:bottom w:val="double" w:sz="4" w:space="0" w:color="auto"/>
            </w:tcBorders>
            <w:shd w:val="clear" w:color="000000" w:fill="FFFFFF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no</w:t>
            </w:r>
          </w:p>
        </w:tc>
        <w:tc>
          <w:tcPr>
            <w:tcW w:w="351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หมายเลขแท็บที่มีสิทธิ์ในการบันทึก/แก้ไข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1)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9E4B28" w:rsidRPr="000C025F" w:rsidRDefault="009E4B28">
      <w:pPr>
        <w:rPr>
          <w:rFonts w:ascii="TH SarabunPSK" w:hAnsi="TH SarabunPSK" w:cs="TH SarabunPSK"/>
        </w:rPr>
      </w:pPr>
    </w:p>
    <w:tbl>
      <w:tblPr>
        <w:tblStyle w:val="TableGrid"/>
        <w:tblW w:w="86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30"/>
        <w:gridCol w:w="1800"/>
        <w:gridCol w:w="3510"/>
        <w:gridCol w:w="1440"/>
        <w:gridCol w:w="1260"/>
      </w:tblGrid>
      <w:tr w:rsidR="00034515" w:rsidRPr="000C025F" w:rsidTr="00A03EFC">
        <w:tc>
          <w:tcPr>
            <w:tcW w:w="8640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0C025F" w:rsidRDefault="00034515" w:rsidP="009E4B28">
            <w:pPr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A01FD3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6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visitlabsugarblood : </w:t>
            </w: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การตรวจน้ำตาลในเลือด</w:t>
            </w:r>
          </w:p>
        </w:tc>
      </w:tr>
      <w:tr w:rsidR="00034515" w:rsidRPr="000C025F" w:rsidTr="00A01FD3">
        <w:tc>
          <w:tcPr>
            <w:tcW w:w="63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80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01FD3">
        <w:tc>
          <w:tcPr>
            <w:tcW w:w="6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isitno</w:t>
            </w: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ลำดับที่การบริการ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,FK</w:t>
            </w:r>
          </w:p>
        </w:tc>
      </w:tr>
      <w:tr w:rsidR="00034515" w:rsidRPr="000C025F" w:rsidTr="00A01FD3">
        <w:tc>
          <w:tcPr>
            <w:tcW w:w="63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</w:rPr>
              <w:t>sugarnumdigit</w:t>
            </w:r>
          </w:p>
        </w:tc>
        <w:tc>
          <w:tcPr>
            <w:tcW w:w="351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ระดับน้ำตาล</w:t>
            </w: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 (</w:t>
            </w: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ตัวเลข)</w:t>
            </w:r>
          </w:p>
        </w:tc>
        <w:tc>
          <w:tcPr>
            <w:tcW w:w="144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C025F">
              <w:rPr>
                <w:rFonts w:ascii="TH SarabunPSK" w:hAnsi="TH SarabunPSK" w:cs="TH SarabunPSK"/>
                <w:color w:val="000000"/>
                <w:sz w:val="32"/>
                <w:szCs w:val="32"/>
              </w:rPr>
              <w:t>double</w:t>
            </w:r>
          </w:p>
        </w:tc>
        <w:tc>
          <w:tcPr>
            <w:tcW w:w="126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0C025F" w:rsidRDefault="00034515" w:rsidP="00034515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หมายเหตุ </w:t>
      </w:r>
      <w:r w:rsidRPr="000C025F">
        <w:rPr>
          <w:rFonts w:ascii="TH SarabunPSK" w:eastAsia="Calibri" w:hAnsi="TH SarabunPSK" w:cs="TH SarabunPSK"/>
          <w:sz w:val="32"/>
          <w:szCs w:val="32"/>
        </w:rPr>
        <w:t xml:space="preserve">: </w:t>
      </w:r>
      <w:r w:rsidRPr="000C025F">
        <w:rPr>
          <w:rFonts w:ascii="TH SarabunPSK" w:eastAsia="Calibri" w:hAnsi="TH SarabunPSK" w:cs="TH SarabunPSK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0C025F" w:rsidRDefault="00034515" w:rsidP="00034515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0C025F">
        <w:rPr>
          <w:rFonts w:ascii="TH SarabunPSK" w:eastAsia="Calibri" w:hAnsi="TH SarabunPSK" w:cs="TH SarabunPSK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9C2065" w:rsidRDefault="009C2065"/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0C025F" w:rsidTr="009E4B28">
        <w:trPr>
          <w:trHeight w:val="64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A01FD3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7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gisph_gps_house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034515" w:rsidRPr="000C025F" w:rsidTr="00A03EFC">
        <w:trPr>
          <w:trHeight w:val="341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h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บ้าน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latitu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ตำแหน่งละติจูด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ouble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longitu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ตำแหน่งลองติจูด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ouble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uedit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user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ี่จัดการกับ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status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ถานะของ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034515" w:rsidRPr="000C025F" w:rsidTr="00A03EFC">
        <w:trPr>
          <w:trHeight w:val="323"/>
        </w:trPr>
        <w:tc>
          <w:tcPr>
            <w:tcW w:w="82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mestamp</w:t>
            </w:r>
          </w:p>
        </w:tc>
        <w:tc>
          <w:tcPr>
            <w:tcW w:w="360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วลาที่จัดการกับ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MESTAMP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034515" w:rsidRPr="000C025F" w:rsidRDefault="00034515" w:rsidP="00034515">
      <w:pPr>
        <w:rPr>
          <w:rFonts w:ascii="TH SarabunPSK" w:hAnsi="TH SarabunPSK" w:cs="TH SarabunPSK"/>
        </w:rPr>
      </w:pPr>
    </w:p>
    <w:p w:rsidR="00A01FD3" w:rsidRDefault="00A01FD3">
      <w: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0C025F" w:rsidTr="009E4B28">
        <w:trPr>
          <w:trHeight w:val="360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9E4B28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lastRenderedPageBreak/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A01FD3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8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gisph_photo_house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034515" w:rsidRPr="000C025F" w:rsidTr="00A03EFC">
        <w:trPr>
          <w:trHeight w:val="359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h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รูปภาพที่อยู่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0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</w:tcPr>
          <w:p w:rsidR="00034515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hco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</w:tcPr>
          <w:p w:rsidR="00034515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สถานพยาบา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</w:tcPr>
          <w:p w:rsidR="00034515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  <w:r w:rsidR="00034515"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ath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ี่อยู่ที่เก็บรูปภาพ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vAlign w:val="bottom"/>
            <w:hideMark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56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uedit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user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ี่จัดการกับ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status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ถานะของ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mestamp</w:t>
            </w:r>
          </w:p>
        </w:tc>
        <w:tc>
          <w:tcPr>
            <w:tcW w:w="360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วลาที่จัดการกับ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MESTAMP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9E4B28" w:rsidRPr="000C025F" w:rsidRDefault="009E4B28">
      <w:pPr>
        <w:rPr>
          <w:rFonts w:ascii="TH SarabunPSK" w:hAnsi="TH SarabunPSK" w:cs="TH SarabunPSK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0C025F" w:rsidTr="009E4B28">
        <w:trPr>
          <w:trHeight w:val="74"/>
        </w:trPr>
        <w:tc>
          <w:tcPr>
            <w:tcW w:w="8655" w:type="dxa"/>
            <w:gridSpan w:val="5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9C206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 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  <w:cs/>
              </w:rPr>
              <w:t xml:space="preserve">ตารางที่ 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1</w:t>
            </w:r>
            <w:r w:rsidR="00A01FD3">
              <w:rPr>
                <w:rFonts w:ascii="TH SarabunPSK" w:eastAsia="Calibri" w:hAnsi="TH SarabunPSK" w:cs="TH SarabunPSK"/>
                <w:sz w:val="32"/>
                <w:szCs w:val="32"/>
                <w:u w:val="single"/>
              </w:rPr>
              <w:t>39</w:t>
            </w:r>
            <w:r w:rsidRPr="000C025F">
              <w:rPr>
                <w:rFonts w:ascii="TH SarabunPSK" w:eastAsia="Calibri" w:hAnsi="TH SarabunPSK" w:cs="TH SarabunPSK"/>
                <w:sz w:val="32"/>
                <w:szCs w:val="32"/>
              </w:rPr>
              <w:t xml:space="preserve"> 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able Layout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gisph_photo_pchronic :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ข้อมูลรูปภาพผู้ป่วยเรื้อรัง</w:t>
            </w:r>
          </w:p>
        </w:tc>
      </w:tr>
      <w:tr w:rsidR="00034515" w:rsidRPr="000C025F" w:rsidTr="00A03EFC">
        <w:trPr>
          <w:trHeight w:val="440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Key Type</w:t>
            </w:r>
          </w:p>
        </w:tc>
      </w:tr>
      <w:tr w:rsidR="00034515" w:rsidRPr="000C025F" w:rsidTr="00A03EFC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c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รูปภาพผู้ป่วยเรื้อรัง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0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0C025F" w:rsidRDefault="00034515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K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id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บุคคล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center"/>
            <w:hideMark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center"/>
            <w:hideMark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path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0C025F" w:rsidRDefault="004522BF" w:rsidP="00DA0323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ี่อยู่ที่เก็บรูปภาพ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56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ronicco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หัสโรคเรื้อรัง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char(7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uedit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user </w:t>
            </w: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ี่จัดการกับ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FK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status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ถานะของ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varchar(1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  <w:tr w:rsidR="004522BF" w:rsidRPr="000C025F" w:rsidTr="00A03EFC">
        <w:trPr>
          <w:trHeight w:val="375"/>
        </w:trPr>
        <w:tc>
          <w:tcPr>
            <w:tcW w:w="82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color w:val="3F3F3F"/>
                <w:sz w:val="32"/>
                <w:szCs w:val="32"/>
              </w:rPr>
              <w:t>7</w:t>
            </w:r>
          </w:p>
        </w:tc>
        <w:tc>
          <w:tcPr>
            <w:tcW w:w="153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mestamp</w:t>
            </w:r>
          </w:p>
        </w:tc>
        <w:tc>
          <w:tcPr>
            <w:tcW w:w="360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วลาที่จัดการกับ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TIMESTAMP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0C025F" w:rsidRDefault="004522BF" w:rsidP="00034515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0C025F">
              <w:rPr>
                <w:rFonts w:ascii="TH SarabunPSK" w:eastAsia="Times New Roman" w:hAnsi="TH SarabunPSK" w:cs="TH SarabunPSK"/>
                <w:sz w:val="32"/>
                <w:szCs w:val="32"/>
              </w:rPr>
              <w:t> </w:t>
            </w:r>
          </w:p>
        </w:tc>
      </w:tr>
    </w:tbl>
    <w:p w:rsidR="006B4FB8" w:rsidRPr="000C025F" w:rsidRDefault="006B4FB8" w:rsidP="0003451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9C2065" w:rsidRDefault="009C2065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:rsidR="006B4FB8" w:rsidRPr="000C025F" w:rsidRDefault="006B4FB8" w:rsidP="00FD149F">
      <w:pPr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</w:rPr>
        <w:lastRenderedPageBreak/>
        <w:t>Screen Layout</w:t>
      </w: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:rsidR="00484036" w:rsidRPr="000C025F" w:rsidRDefault="00484036" w:rsidP="00FD149F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</w:rPr>
        <w:t>1.</w:t>
      </w:r>
      <w:r w:rsidR="00415A27">
        <w:rPr>
          <w:rFonts w:ascii="TH SarabunPSK" w:hAnsi="TH SarabunPSK" w:cs="TH SarabunPSK"/>
          <w:sz w:val="32"/>
          <w:szCs w:val="32"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ในส่วนของ </w:t>
      </w:r>
      <w:r w:rsidRPr="000C025F">
        <w:rPr>
          <w:rFonts w:ascii="TH SarabunPSK" w:hAnsi="TH SarabunPSK" w:cs="TH SarabunPSK"/>
          <w:sz w:val="32"/>
          <w:szCs w:val="32"/>
        </w:rPr>
        <w:t>Web Application</w:t>
      </w:r>
    </w:p>
    <w:p w:rsidR="006B4FB8" w:rsidRPr="000C025F" w:rsidRDefault="006B4FB8" w:rsidP="006B4FB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5335283" wp14:editId="4CF15085">
            <wp:extent cx="4549751" cy="2705100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5435" cy="27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FB8" w:rsidRPr="000C025F" w:rsidRDefault="006B4FB8" w:rsidP="00415A27">
      <w:pPr>
        <w:spacing w:before="240"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5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ลงชื่อเข้าสู่ระบบ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6B4FB8" w:rsidRPr="000C025F" w:rsidRDefault="006B4FB8" w:rsidP="006B4F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0AACB91" wp14:editId="13505DEF">
            <wp:extent cx="4553134" cy="2741894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8986" cy="2745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FB8" w:rsidRPr="000C025F" w:rsidRDefault="006B4FB8" w:rsidP="00415A27">
      <w:pPr>
        <w:spacing w:before="240"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6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เมื่อมีการลงชื่อเข้าสู่ระบบผิดพลาด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6B4FB8" w:rsidRPr="000C025F" w:rsidRDefault="006B4FB8" w:rsidP="006B4FB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0D304EA7" wp14:editId="11461252">
            <wp:extent cx="4543425" cy="2726055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Pr="000C025F" w:rsidRDefault="00FD149F" w:rsidP="00415A27">
      <w:pPr>
        <w:spacing w:before="240"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7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แสดงผลข้อมูล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6B4FB8" w:rsidRPr="000C025F" w:rsidRDefault="006B4FB8" w:rsidP="006B4FB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6B4FB8" w:rsidRPr="000C025F" w:rsidRDefault="006B4FB8" w:rsidP="006B4FB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4839895D" wp14:editId="625789C1">
            <wp:extent cx="4556953" cy="27241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2085" cy="2727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Pr="000C025F" w:rsidRDefault="00FD149F" w:rsidP="00415A27">
      <w:pPr>
        <w:spacing w:before="240"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8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เมื่อคลิกเข้าไปดูที่บ้านผู้ป่วย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FD149F" w:rsidRPr="000C025F" w:rsidRDefault="00FD149F" w:rsidP="00DA032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534C8A34" wp14:editId="3A5EC59B">
            <wp:extent cx="4600396" cy="2743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6655" cy="2746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Pr="000C025F" w:rsidRDefault="00FD149F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19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เมื่อคลิกเข้าไปดูที่ชื่อผู้ป่วย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FD149F" w:rsidRPr="000C025F" w:rsidRDefault="00FD149F" w:rsidP="00FD149F">
      <w:pPr>
        <w:spacing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B4FB8" w:rsidRPr="000C025F" w:rsidRDefault="006B4FB8" w:rsidP="006B4FB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0CFA78B" wp14:editId="195B7057">
            <wp:extent cx="4580835" cy="27432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6422" cy="2746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Pr="000C025F" w:rsidRDefault="00FD149F" w:rsidP="00415A27">
      <w:pPr>
        <w:spacing w:before="240"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0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จัดการข้อมูล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6B4FB8" w:rsidRPr="000C025F" w:rsidRDefault="00FD149F" w:rsidP="00DA032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63F18236" wp14:editId="431D2BD5">
            <wp:extent cx="4572000" cy="27432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100" cy="274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Pr="000C025F" w:rsidRDefault="00FD149F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1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เมื่อคลิกไปที่ข้อมมูลเพื่อเพิ่ม ลบ หรือแก้ไขพิกัดบนแผนที่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FD149F" w:rsidRPr="000C025F" w:rsidRDefault="00FD149F" w:rsidP="00FD149F">
      <w:pPr>
        <w:spacing w:after="48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FD149F" w:rsidRPr="000C025F" w:rsidRDefault="00FD149F" w:rsidP="006B4FB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1275887" wp14:editId="6D7C1E30">
            <wp:extent cx="4543425" cy="270607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732" cy="2711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Pr="000C025F" w:rsidRDefault="00FD149F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2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เมื่อมีต้องการเพิ่ม หรือลบรูปภาพ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FD149F" w:rsidRPr="000C025F" w:rsidRDefault="006B4FB8" w:rsidP="00FD149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4D9F0DE6" wp14:editId="69E51123">
            <wp:extent cx="4537494" cy="2735100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854" cy="273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497" w:rsidRPr="000C025F" w:rsidRDefault="00FD149F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3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วิเคราะห์ข้อมูล</w:t>
      </w:r>
      <w:r w:rsidR="003E4497" w:rsidRPr="000C025F">
        <w:rPr>
          <w:rFonts w:ascii="TH SarabunPSK" w:hAnsi="TH SarabunPSK" w:cs="TH SarabunPSK"/>
          <w:sz w:val="32"/>
          <w:szCs w:val="32"/>
        </w:rPr>
        <w:t xml:space="preserve"> Web Application</w:t>
      </w:r>
    </w:p>
    <w:p w:rsidR="003E4497" w:rsidRPr="000C025F" w:rsidRDefault="003E4497">
      <w:pPr>
        <w:rPr>
          <w:rFonts w:ascii="TH SarabunPSK" w:hAnsi="TH SarabunPSK" w:cs="TH SarabunPSK"/>
          <w:sz w:val="32"/>
          <w:szCs w:val="32"/>
        </w:rPr>
      </w:pPr>
    </w:p>
    <w:p w:rsidR="003E4497" w:rsidRPr="000C025F" w:rsidRDefault="003E4497">
      <w:pPr>
        <w:rPr>
          <w:rFonts w:ascii="TH SarabunPSK" w:hAnsi="TH SarabunPSK" w:cs="TH SarabunPSK"/>
          <w:sz w:val="32"/>
          <w:szCs w:val="32"/>
        </w:rPr>
      </w:pPr>
    </w:p>
    <w:p w:rsidR="003E4497" w:rsidRPr="000C025F" w:rsidRDefault="003E4497">
      <w:pPr>
        <w:rPr>
          <w:rFonts w:ascii="TH SarabunPSK" w:hAnsi="TH SarabunPSK" w:cs="TH SarabunPSK"/>
          <w:sz w:val="32"/>
          <w:szCs w:val="32"/>
        </w:rPr>
      </w:pPr>
    </w:p>
    <w:p w:rsidR="00246FF8" w:rsidRDefault="00246FF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:rsidR="003E4497" w:rsidRPr="000C025F" w:rsidRDefault="003E4497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lastRenderedPageBreak/>
        <w:tab/>
        <w:t>2.</w:t>
      </w:r>
      <w:r w:rsidR="00415A27">
        <w:rPr>
          <w:rFonts w:ascii="TH SarabunPSK" w:hAnsi="TH SarabunPSK" w:cs="TH SarabunPSK"/>
          <w:sz w:val="32"/>
          <w:szCs w:val="32"/>
        </w:rPr>
        <w:t xml:space="preserve">  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ในส่วนของ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3E4497" w:rsidRPr="000C025F" w:rsidRDefault="003E449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3CF4ABA" wp14:editId="12728156">
            <wp:extent cx="1914821" cy="2869375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3412" cy="286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497" w:rsidRPr="000C025F" w:rsidRDefault="003E449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F617B7" w:rsidRPr="000C025F">
        <w:rPr>
          <w:rFonts w:ascii="TH SarabunPSK" w:hAnsi="TH SarabunPSK" w:cs="TH SarabunPSK"/>
          <w:sz w:val="32"/>
          <w:szCs w:val="32"/>
          <w:u w:val="single"/>
        </w:rPr>
        <w:t>24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การลงชื่อเข้าสู่ระบบ </w:t>
      </w:r>
      <w:r w:rsidR="00F617B7"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3E449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DD889D2" wp14:editId="072C255E">
            <wp:extent cx="1949684" cy="2933205"/>
            <wp:effectExtent l="0" t="0" r="0" b="63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9098" cy="294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Pr="000C025F" w:rsidRDefault="00F617B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5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เมื่อมีการลงชื่อเข้าสู่ระบบผิดพลาด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F617B7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br w:type="page"/>
      </w:r>
    </w:p>
    <w:p w:rsidR="00F617B7" w:rsidRPr="000C025F" w:rsidRDefault="00F617B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43A24617" wp14:editId="4367AA03">
            <wp:extent cx="1910490" cy="2851562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322" cy="286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Pr="000C025F" w:rsidRDefault="00F617B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6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การแสดงผลข้อมูล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F617B7" w:rsidP="003E449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AF1FDC4" wp14:editId="30A14FC0">
            <wp:extent cx="1953444" cy="2927268"/>
            <wp:effectExtent l="0" t="0" r="8890" b="698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4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0841" cy="2938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497" w:rsidRPr="000C025F" w:rsidRDefault="00F617B7" w:rsidP="003E4497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7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เมื่อคลิกเข้าไปดูที่บ้านผู้ป่วย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E4497"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3E4497" w:rsidRPr="000C025F" w:rsidRDefault="00F617B7" w:rsidP="00F617B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77D42DB" wp14:editId="5B7A97AF">
            <wp:extent cx="1835704" cy="2737262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5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052" cy="2743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Pr="000C025F" w:rsidRDefault="00F617B7" w:rsidP="00F617B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8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เมื่อคลิกเข้าไปดูที่ชื่อผู้ป่วย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F617B7" w:rsidP="00F617B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91A0366" wp14:editId="460105F8">
            <wp:extent cx="1898819" cy="2817421"/>
            <wp:effectExtent l="0" t="0" r="635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6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2857" cy="282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Pr="000C025F" w:rsidRDefault="00F617B7" w:rsidP="00F617B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29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การจัดการข้อมูล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F617B7" w:rsidP="00F617B7">
      <w:pPr>
        <w:jc w:val="center"/>
        <w:rPr>
          <w:rFonts w:ascii="TH SarabunPSK" w:hAnsi="TH SarabunPSK" w:cs="TH SarabunPSK"/>
          <w:noProof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04ED17D" wp14:editId="5AC76C72">
            <wp:extent cx="1908570" cy="2851562"/>
            <wp:effectExtent l="0" t="0" r="0" b="63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7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1044" cy="28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A27" w:rsidRDefault="00F617B7" w:rsidP="00415A27">
      <w:pPr>
        <w:spacing w:before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noProof/>
          <w:sz w:val="32"/>
          <w:szCs w:val="32"/>
          <w:u w:val="single"/>
        </w:rPr>
        <w:t>30</w:t>
      </w:r>
      <w:r w:rsidRPr="000C025F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noProof/>
          <w:sz w:val="32"/>
          <w:szCs w:val="32"/>
          <w:cs/>
        </w:rPr>
        <w:t xml:space="preserve">หน้าจอเมื่อคลิกไปที่ข้อมมูลเพื่อเพิ่ม ลบ หรือแก้ไขพิกัดบนแผนที่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F617B7" w:rsidP="00415A27">
      <w:pPr>
        <w:spacing w:before="240" w:line="240" w:lineRule="auto"/>
        <w:jc w:val="center"/>
        <w:rPr>
          <w:rFonts w:ascii="TH SarabunPSK" w:hAnsi="TH SarabunPSK" w:cs="TH SarabunPSK"/>
          <w:noProof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06614C" wp14:editId="28CF853D">
            <wp:extent cx="1993484" cy="2943596"/>
            <wp:effectExtent l="0" t="0" r="6985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8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3886" cy="2958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Pr="000C025F" w:rsidRDefault="00F617B7" w:rsidP="00F617B7">
      <w:pPr>
        <w:jc w:val="center"/>
        <w:rPr>
          <w:rFonts w:ascii="TH SarabunPSK" w:hAnsi="TH SarabunPSK" w:cs="TH SarabunPSK"/>
          <w:noProof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noProof/>
          <w:sz w:val="32"/>
          <w:szCs w:val="32"/>
          <w:u w:val="single"/>
        </w:rPr>
        <w:t>31</w:t>
      </w:r>
      <w:r w:rsidRPr="000C025F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noProof/>
          <w:sz w:val="32"/>
          <w:szCs w:val="32"/>
          <w:cs/>
        </w:rPr>
        <w:t xml:space="preserve">หน้าจอเมื่อมีต้องการเพิ่ม หรือลบรูปภาพ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617B7" w:rsidRPr="000C025F" w:rsidRDefault="00F617B7" w:rsidP="00F617B7">
      <w:pPr>
        <w:jc w:val="center"/>
        <w:rPr>
          <w:rFonts w:ascii="TH SarabunPSK" w:hAnsi="TH SarabunPSK" w:cs="TH SarabunPSK"/>
          <w:noProof/>
          <w:sz w:val="32"/>
          <w:szCs w:val="32"/>
        </w:rPr>
      </w:pPr>
    </w:p>
    <w:p w:rsidR="00F617B7" w:rsidRPr="000C025F" w:rsidRDefault="00F617B7" w:rsidP="00F617B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4D59BD9" wp14:editId="61C894A5">
            <wp:extent cx="1884068" cy="2851562"/>
            <wp:effectExtent l="0" t="0" r="1905" b="635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8495" cy="285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A29" w:rsidRPr="000C025F" w:rsidRDefault="00F617B7" w:rsidP="00F617B7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 xml:space="preserve">32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น้าจอการวิเคราะห์ข้อมูล </w:t>
      </w:r>
      <w:r w:rsidRPr="000C025F">
        <w:rPr>
          <w:rFonts w:ascii="TH SarabunPSK" w:hAnsi="TH SarabunPSK" w:cs="TH SarabunPSK"/>
          <w:sz w:val="32"/>
          <w:szCs w:val="32"/>
        </w:rPr>
        <w:t>Mobile Application</w:t>
      </w:r>
    </w:p>
    <w:p w:rsidR="00FA6A29" w:rsidRPr="000C025F" w:rsidRDefault="00FA6A29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br w:type="page"/>
      </w:r>
    </w:p>
    <w:p w:rsidR="00AB4F0F" w:rsidRPr="000C025F" w:rsidRDefault="00AB4F0F" w:rsidP="007611D7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AB4F0F" w:rsidRPr="000C025F" w:rsidSect="00415A27">
          <w:pgSz w:w="11909" w:h="16834" w:code="9"/>
          <w:pgMar w:top="2160" w:right="1440" w:bottom="1440" w:left="2160" w:header="1440" w:footer="720" w:gutter="0"/>
          <w:cols w:space="720"/>
          <w:docGrid w:linePitch="360"/>
        </w:sectPr>
      </w:pPr>
    </w:p>
    <w:p w:rsidR="007611D7" w:rsidRPr="000C025F" w:rsidRDefault="007611D7" w:rsidP="00246FF8">
      <w:pPr>
        <w:spacing w:line="48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0C025F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 xml:space="preserve">บทที่ </w:t>
      </w:r>
      <w:r w:rsidRPr="000C025F">
        <w:rPr>
          <w:rFonts w:ascii="TH SarabunPSK" w:hAnsi="TH SarabunPSK" w:cs="TH SarabunPSK"/>
          <w:b/>
          <w:bCs/>
          <w:sz w:val="40"/>
          <w:szCs w:val="40"/>
        </w:rPr>
        <w:t>4</w:t>
      </w:r>
    </w:p>
    <w:p w:rsidR="007611D7" w:rsidRPr="000C025F" w:rsidRDefault="007611D7" w:rsidP="00246FF8">
      <w:pPr>
        <w:spacing w:line="48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C025F">
        <w:rPr>
          <w:rFonts w:ascii="TH SarabunPSK" w:hAnsi="TH SarabunPSK" w:cs="TH SarabunPSK"/>
          <w:b/>
          <w:bCs/>
          <w:sz w:val="36"/>
          <w:szCs w:val="36"/>
          <w:cs/>
        </w:rPr>
        <w:t>ผลการดำเนินงาน</w:t>
      </w:r>
    </w:p>
    <w:p w:rsidR="00D16864" w:rsidRPr="000C025F" w:rsidRDefault="007611D7" w:rsidP="00D1686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  <w:t>ผลการดำเนินงานจากการทดลองใช้งานระบบสารสนเทศเพื่อการบูรณาการสาธารณสุข</w:t>
      </w:r>
      <w:r w:rsidR="00BB4057" w:rsidRPr="000C025F">
        <w:rPr>
          <w:rFonts w:ascii="TH SarabunPSK" w:hAnsi="TH SarabunPSK" w:cs="TH SarabunPSK"/>
          <w:sz w:val="32"/>
          <w:szCs w:val="32"/>
          <w:cs/>
        </w:rPr>
        <w:t xml:space="preserve"> สามารถแสดงให้เห็นในแต่ละหน้าของเว็บเพจ ซึ่งจะประกอบไปด้วยขั้นตอนการใช้งานของระบบสารสนเทศเพื่อการบูรณาการสาธารณสุข สำหรับหน้าจอแรกของระบบสารสนเทศเพื่อการบูรณาการสาธารณสุข จะเป็นหน้าจอการลงชื่อเข้าสู่ระบบ เพื่อที่จะเข้าใช้งานระบบในส่วนต่าง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</w:t>
      </w:r>
    </w:p>
    <w:p w:rsidR="00D16864" w:rsidRPr="000C025F" w:rsidRDefault="00D16864" w:rsidP="00246FF8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6FB5C59" wp14:editId="5412BD70">
            <wp:extent cx="5486400" cy="1819275"/>
            <wp:effectExtent l="19050" t="19050" r="19050" b="2857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1.PNG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022"/>
                    <a:stretch/>
                  </pic:blipFill>
                  <pic:spPr bwMode="auto">
                    <a:xfrm>
                      <a:off x="0" y="0"/>
                      <a:ext cx="5486400" cy="18192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864" w:rsidRPr="000C025F" w:rsidRDefault="00D16864" w:rsidP="00D168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33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ลงชื่อเข้าสู่ระบบ</w:t>
      </w:r>
    </w:p>
    <w:p w:rsidR="00D16864" w:rsidRPr="000C025F" w:rsidRDefault="00D16864" w:rsidP="00246FF8">
      <w:pPr>
        <w:spacing w:before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FA5C3C" wp14:editId="38B14EE0">
            <wp:extent cx="5486400" cy="1952625"/>
            <wp:effectExtent l="19050" t="19050" r="19050" b="2857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2.PNG"/>
                    <pic:cNvPicPr/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088"/>
                    <a:stretch/>
                  </pic:blipFill>
                  <pic:spPr bwMode="auto">
                    <a:xfrm>
                      <a:off x="0" y="0"/>
                      <a:ext cx="5486400" cy="195262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864" w:rsidRPr="000C025F" w:rsidRDefault="00D16864" w:rsidP="00D168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D16864" w:rsidRPr="000C025F" w:rsidSect="00415A27">
          <w:pgSz w:w="11909" w:h="16834" w:code="9"/>
          <w:pgMar w:top="2880" w:right="1440" w:bottom="1440" w:left="2160" w:header="1440" w:footer="720" w:gutter="0"/>
          <w:cols w:space="720"/>
          <w:titlePg/>
          <w:docGrid w:linePitch="360"/>
        </w:sect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34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เมื่อมีการลงชื่อเข้าสู่ระบบผิดพลาด</w:t>
      </w:r>
    </w:p>
    <w:p w:rsidR="000A5E98" w:rsidRPr="000C025F" w:rsidRDefault="00BB4057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lastRenderedPageBreak/>
        <w:tab/>
        <w:t>หลังจากผู้ใช้งานลงชื่อเข้าสู่ระบบเรียบร้อยแล้ว ระบบจะ</w:t>
      </w:r>
      <w:r w:rsidR="000A5E98" w:rsidRPr="000C025F">
        <w:rPr>
          <w:rFonts w:ascii="TH SarabunPSK" w:hAnsi="TH SarabunPSK" w:cs="TH SarabunPSK"/>
          <w:sz w:val="32"/>
          <w:szCs w:val="32"/>
          <w:cs/>
        </w:rPr>
        <w:t xml:space="preserve">เข้าสู่หน้าจอการแสดงผลข้อมูล โดยในแถบด้านบนนั้นจะมีรายการให้เลือกใช้งาน </w:t>
      </w:r>
      <w:r w:rsidR="000A5E98" w:rsidRPr="000C025F">
        <w:rPr>
          <w:rFonts w:ascii="TH SarabunPSK" w:hAnsi="TH SarabunPSK" w:cs="TH SarabunPSK"/>
          <w:sz w:val="32"/>
          <w:szCs w:val="32"/>
        </w:rPr>
        <w:t xml:space="preserve">3 </w:t>
      </w:r>
      <w:r w:rsidR="000A5E98" w:rsidRPr="000C025F">
        <w:rPr>
          <w:rFonts w:ascii="TH SarabunPSK" w:hAnsi="TH SarabunPSK" w:cs="TH SarabunPSK"/>
          <w:sz w:val="32"/>
          <w:szCs w:val="32"/>
          <w:cs/>
        </w:rPr>
        <w:t>รายการ คือ รายการแสดงผลข้อมูล รายการจัดการข้อมูล และรายการวิเคราะห์ระบบ</w:t>
      </w:r>
      <w:r w:rsidR="00780E76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E6081">
        <w:rPr>
          <w:rFonts w:ascii="TH SarabunPSK" w:hAnsi="TH SarabunPSK" w:cs="TH SarabunPSK" w:hint="cs"/>
          <w:sz w:val="32"/>
          <w:szCs w:val="32"/>
          <w:cs/>
        </w:rPr>
        <w:t>หน้าจอจะแสดงตำแหน่งที่อยู่ของประชากรและสีของบ้าน โดยสีของบ้านจะคัดเลือกจากระดับสีที่มีความรุนแรงที่สุดของบุคคลในบ้าน</w:t>
      </w:r>
    </w:p>
    <w:p w:rsidR="00AB4F0F" w:rsidRPr="000C025F" w:rsidRDefault="00780E76" w:rsidP="00A7596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</w:r>
    </w:p>
    <w:p w:rsidR="00D16864" w:rsidRPr="000C025F" w:rsidRDefault="00BE6081" w:rsidP="00D168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6215" cy="2854325"/>
            <wp:effectExtent l="19050" t="19050" r="19685" b="222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5432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6864" w:rsidRDefault="00D16864" w:rsidP="00AB1D5D">
      <w:pPr>
        <w:tabs>
          <w:tab w:val="left" w:pos="2817"/>
          <w:tab w:val="center" w:pos="4154"/>
        </w:tabs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35</w:t>
      </w:r>
      <w:r w:rsidR="00A7596B"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A7596B" w:rsidRPr="000C025F">
        <w:rPr>
          <w:rFonts w:ascii="TH SarabunPSK" w:hAnsi="TH SarabunPSK" w:cs="TH SarabunPSK"/>
          <w:sz w:val="32"/>
          <w:szCs w:val="32"/>
          <w:cs/>
        </w:rPr>
        <w:t>หน้าจอแสดงข้อมูล</w:t>
      </w:r>
    </w:p>
    <w:p w:rsidR="00BE6081" w:rsidRDefault="00BE6081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6215" cy="2796540"/>
            <wp:effectExtent l="19050" t="19050" r="19685" b="2286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796540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E6081" w:rsidRDefault="00BE6081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36</w:t>
      </w:r>
      <w:r w:rsidRPr="00BE608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เมื่อคลิกปุ่มตั้งค่าด้านขวาบนของ </w:t>
      </w:r>
      <w:r>
        <w:rPr>
          <w:rFonts w:ascii="TH SarabunPSK" w:hAnsi="TH SarabunPSK" w:cs="TH SarabunPSK"/>
          <w:sz w:val="32"/>
          <w:szCs w:val="32"/>
        </w:rPr>
        <w:t xml:space="preserve">web site </w:t>
      </w:r>
    </w:p>
    <w:p w:rsidR="00BE6081" w:rsidRPr="00BE6081" w:rsidRDefault="00E91D5C" w:rsidP="00E91D5C">
      <w:pPr>
        <w:spacing w:before="240"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ในหน้าต่างการตั้งค่านี้ ผู้ใช้งาน</w:t>
      </w:r>
      <w:r w:rsidR="00BE6081">
        <w:rPr>
          <w:rFonts w:ascii="TH SarabunPSK" w:hAnsi="TH SarabunPSK" w:cs="TH SarabunPSK" w:hint="cs"/>
          <w:sz w:val="32"/>
          <w:szCs w:val="32"/>
          <w:cs/>
        </w:rPr>
        <w:t>สามารถเลือกการแสดงผลผู้ป่วยและระดับสีตามความต้องการได้</w:t>
      </w:r>
    </w:p>
    <w:p w:rsidR="00BE6081" w:rsidRDefault="00BE6081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6215" cy="2842895"/>
            <wp:effectExtent l="19050" t="19050" r="19685" b="146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4289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E6081" w:rsidRPr="00E91D5C" w:rsidRDefault="00BE6081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37</w:t>
      </w:r>
      <w:r w:rsidR="00E91D5C">
        <w:rPr>
          <w:rFonts w:ascii="TH SarabunPSK" w:hAnsi="TH SarabunPSK" w:cs="TH SarabunPSK" w:hint="cs"/>
          <w:sz w:val="32"/>
          <w:szCs w:val="32"/>
          <w:cs/>
        </w:rPr>
        <w:t xml:space="preserve"> หน้าต่างเมื่อคลิกที่หมุดบนแผนที่</w:t>
      </w:r>
    </w:p>
    <w:p w:rsidR="00BE6081" w:rsidRDefault="00BE6081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6215" cy="2877820"/>
            <wp:effectExtent l="19050" t="19050" r="19685" b="1778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77820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E6081" w:rsidRDefault="00BE6081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38</w:t>
      </w:r>
      <w:r w:rsidR="00E91D5C" w:rsidRPr="00E91D5C">
        <w:rPr>
          <w:rFonts w:ascii="TH SarabunPSK" w:hAnsi="TH SarabunPSK" w:cs="TH SarabunPSK" w:hint="cs"/>
          <w:sz w:val="32"/>
          <w:szCs w:val="32"/>
          <w:cs/>
        </w:rPr>
        <w:t xml:space="preserve"> หน้าต่างรายละเอียดที่อยู่</w:t>
      </w:r>
      <w:r w:rsidR="00E91D5C" w:rsidRPr="00E91D5C">
        <w:rPr>
          <w:rFonts w:ascii="TH SarabunPSK" w:hAnsi="TH SarabunPSK" w:cs="TH SarabunPSK"/>
          <w:sz w:val="32"/>
          <w:szCs w:val="32"/>
        </w:rPr>
        <w:t>(</w:t>
      </w:r>
      <w:r w:rsidR="00E91D5C" w:rsidRPr="00E91D5C">
        <w:rPr>
          <w:rFonts w:ascii="TH SarabunPSK" w:hAnsi="TH SarabunPSK" w:cs="TH SarabunPSK" w:hint="cs"/>
          <w:sz w:val="32"/>
          <w:szCs w:val="32"/>
          <w:cs/>
        </w:rPr>
        <w:t xml:space="preserve">เมื่อคลิกที่อยู่จากภาพที่ </w:t>
      </w:r>
      <w:r w:rsidR="00E91D5C" w:rsidRPr="00E91D5C">
        <w:rPr>
          <w:rFonts w:ascii="TH SarabunPSK" w:hAnsi="TH SarabunPSK" w:cs="TH SarabunPSK"/>
          <w:sz w:val="32"/>
          <w:szCs w:val="32"/>
        </w:rPr>
        <w:t>37)</w:t>
      </w:r>
    </w:p>
    <w:p w:rsidR="00D16864" w:rsidRPr="000C025F" w:rsidRDefault="00BE6081" w:rsidP="00D168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5276215" cy="2854325"/>
            <wp:effectExtent l="19050" t="19050" r="19685" b="22225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eople1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5432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E6081" w:rsidRPr="00E91D5C" w:rsidRDefault="00BE6081" w:rsidP="00E91D5C">
      <w:pPr>
        <w:spacing w:before="24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39</w:t>
      </w:r>
      <w:r w:rsidR="00E91D5C">
        <w:rPr>
          <w:rFonts w:ascii="TH SarabunPSK" w:hAnsi="TH SarabunPSK" w:cs="TH SarabunPSK"/>
          <w:sz w:val="32"/>
          <w:szCs w:val="32"/>
        </w:rPr>
        <w:t xml:space="preserve"> </w:t>
      </w:r>
      <w:r w:rsidR="00E91D5C">
        <w:rPr>
          <w:rFonts w:ascii="TH SarabunPSK" w:hAnsi="TH SarabunPSK" w:cs="TH SarabunPSK" w:hint="cs"/>
          <w:sz w:val="32"/>
          <w:szCs w:val="32"/>
          <w:cs/>
        </w:rPr>
        <w:t>หน้าต่างรายละเอียดบุคคลเมื่อคลิกชื่อบุคคลในบ้าน</w:t>
      </w:r>
      <w:r w:rsidR="00E91D5C">
        <w:rPr>
          <w:rFonts w:ascii="TH SarabunPSK" w:hAnsi="TH SarabunPSK" w:cs="TH SarabunPSK"/>
          <w:sz w:val="32"/>
          <w:szCs w:val="32"/>
        </w:rPr>
        <w:t>(</w:t>
      </w:r>
      <w:r w:rsidR="00E91D5C" w:rsidRPr="00E91D5C">
        <w:rPr>
          <w:rFonts w:ascii="TH SarabunPSK" w:hAnsi="TH SarabunPSK" w:cs="TH SarabunPSK" w:hint="cs"/>
          <w:sz w:val="32"/>
          <w:szCs w:val="32"/>
          <w:cs/>
        </w:rPr>
        <w:t xml:space="preserve">จากภาพที่ </w:t>
      </w:r>
      <w:r w:rsidR="00E91D5C" w:rsidRPr="00E91D5C">
        <w:rPr>
          <w:rFonts w:ascii="TH SarabunPSK" w:hAnsi="TH SarabunPSK" w:cs="TH SarabunPSK"/>
          <w:sz w:val="32"/>
          <w:szCs w:val="32"/>
        </w:rPr>
        <w:t>37)</w:t>
      </w:r>
    </w:p>
    <w:p w:rsidR="00BE6081" w:rsidRDefault="00BE6081" w:rsidP="00BE6081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6215" cy="2858135"/>
            <wp:effectExtent l="19050" t="19050" r="19685" b="18415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eople2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5813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7596B" w:rsidRPr="000C025F" w:rsidRDefault="00BE6081" w:rsidP="00E91D5C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40</w:t>
      </w:r>
      <w:r w:rsidR="00E91D5C" w:rsidRPr="00E91D5C">
        <w:rPr>
          <w:rFonts w:ascii="TH SarabunPSK" w:hAnsi="TH SarabunPSK" w:cs="TH SarabunPSK" w:hint="cs"/>
          <w:sz w:val="32"/>
          <w:szCs w:val="32"/>
          <w:cs/>
        </w:rPr>
        <w:t xml:space="preserve"> หน้าต่างประวัติโรคเรื้อรังของแต่ละบุคคล</w:t>
      </w:r>
      <w:r w:rsidR="00AB4F0F" w:rsidRPr="000C025F">
        <w:rPr>
          <w:rFonts w:ascii="TH SarabunPSK" w:hAnsi="TH SarabunPSK" w:cs="TH SarabunPSK"/>
          <w:sz w:val="32"/>
          <w:szCs w:val="32"/>
          <w:cs/>
        </w:rPr>
        <w:br w:type="page"/>
      </w:r>
      <w:r w:rsidR="00540D26" w:rsidRPr="000C025F"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A7596B" w:rsidRPr="000C025F">
        <w:rPr>
          <w:rFonts w:ascii="TH SarabunPSK" w:hAnsi="TH SarabunPSK" w:cs="TH SarabunPSK"/>
          <w:sz w:val="32"/>
          <w:szCs w:val="32"/>
          <w:cs/>
        </w:rPr>
        <w:t xml:space="preserve">เมื่อผู้ใช้งานเลือกรายการจัดการข้อมูล ระบบจะเข้าสู่หน้าจอการจัดการข้อมูล โดยในส่วนการจัดการข้อมูลนี้จะแบ่งการจัดการออกเป็น </w:t>
      </w:r>
      <w:r w:rsidR="00A7596B" w:rsidRPr="000C025F">
        <w:rPr>
          <w:rFonts w:ascii="TH SarabunPSK" w:hAnsi="TH SarabunPSK" w:cs="TH SarabunPSK"/>
          <w:sz w:val="32"/>
          <w:szCs w:val="32"/>
        </w:rPr>
        <w:t xml:space="preserve">2 </w:t>
      </w:r>
      <w:r w:rsidR="00A7596B" w:rsidRPr="000C025F">
        <w:rPr>
          <w:rFonts w:ascii="TH SarabunPSK" w:hAnsi="TH SarabunPSK" w:cs="TH SarabunPSK"/>
          <w:sz w:val="32"/>
          <w:szCs w:val="32"/>
          <w:cs/>
        </w:rPr>
        <w:t xml:space="preserve"> ส่วน คือ</w:t>
      </w:r>
    </w:p>
    <w:p w:rsidR="00A7596B" w:rsidRPr="000C025F" w:rsidRDefault="00A7596B" w:rsidP="00A7596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1.   </w:t>
      </w:r>
      <w:r w:rsidRPr="000C025F">
        <w:rPr>
          <w:rFonts w:ascii="TH SarabunPSK" w:hAnsi="TH SarabunPSK" w:cs="TH SarabunPSK"/>
          <w:sz w:val="32"/>
          <w:szCs w:val="32"/>
          <w:cs/>
        </w:rPr>
        <w:t>ข้อมูลที่พักอาศัย</w:t>
      </w:r>
    </w:p>
    <w:p w:rsidR="00A7596B" w:rsidRPr="000C025F" w:rsidRDefault="00A7596B" w:rsidP="00A7596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  <w:t xml:space="preserve">2.   </w:t>
      </w:r>
      <w:r w:rsidRPr="000C025F">
        <w:rPr>
          <w:rFonts w:ascii="TH SarabunPSK" w:hAnsi="TH SarabunPSK" w:cs="TH SarabunPSK"/>
          <w:sz w:val="32"/>
          <w:szCs w:val="32"/>
          <w:cs/>
        </w:rPr>
        <w:t>ข้อมูลผู้ป่วย</w:t>
      </w:r>
    </w:p>
    <w:p w:rsidR="00A7596B" w:rsidRPr="000C025F" w:rsidRDefault="00A7596B" w:rsidP="00A7596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  <w:t xml:space="preserve">โดยรายการทั้ง </w:t>
      </w:r>
      <w:r w:rsidRPr="000C025F">
        <w:rPr>
          <w:rFonts w:ascii="TH SarabunPSK" w:hAnsi="TH SarabunPSK" w:cs="TH SarabunPSK"/>
          <w:sz w:val="32"/>
          <w:szCs w:val="32"/>
        </w:rPr>
        <w:t xml:space="preserve">2 </w:t>
      </w:r>
      <w:r w:rsidRPr="000C025F">
        <w:rPr>
          <w:rFonts w:ascii="TH SarabunPSK" w:hAnsi="TH SarabunPSK" w:cs="TH SarabunPSK"/>
          <w:sz w:val="32"/>
          <w:szCs w:val="32"/>
          <w:cs/>
        </w:rPr>
        <w:t>รายการนี้จะอยู่ทางด้านซ้ายของหน้าจอ เมื่อผู้ใช้งานเลือกรายการจัดการข้อมูลนั้น ระบบจะเข้าสู่หน้าจอการจัดการข้อมูลในส่วนข้อมูลที่พักอาศัยก่อน ในหน้าจอนี้ จะแสดงผลข้อมูลที่พักอาศัยในแต่ละบ้านมาให้ผู้ใช้เลือกจัดการ โดยผู้ใช้สามารถจัดการข้อมูลต่าง</w:t>
      </w:r>
      <w:r w:rsidR="007D1A60">
        <w:rPr>
          <w:rFonts w:ascii="TH SarabunPSK" w:hAnsi="TH SarabunPSK" w:cs="TH SarabunPSK"/>
          <w:sz w:val="32"/>
          <w:szCs w:val="32"/>
          <w:cs/>
        </w:rPr>
        <w:t xml:space="preserve"> ๆ </w:t>
      </w:r>
      <w:r w:rsidRPr="000C025F">
        <w:rPr>
          <w:rFonts w:ascii="TH SarabunPSK" w:hAnsi="TH SarabunPSK" w:cs="TH SarabunPSK"/>
          <w:sz w:val="32"/>
          <w:szCs w:val="32"/>
          <w:cs/>
        </w:rPr>
        <w:t>ด้วยการคลิกเลือกข้อมูลที่พักอาศัยที่ต้องการจัดการได้เลย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7D1A60">
        <w:rPr>
          <w:rFonts w:ascii="TH SarabunPSK" w:hAnsi="TH SarabunPSK" w:cs="TH SarabunPSK"/>
          <w:sz w:val="32"/>
          <w:szCs w:val="32"/>
          <w:cs/>
        </w:rPr>
        <w:t>โดยในที่นี้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จะยกตัวอย่าง  </w:t>
      </w:r>
    </w:p>
    <w:p w:rsidR="00A7596B" w:rsidRPr="000C025F" w:rsidRDefault="00A7596B" w:rsidP="00A7596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  <w:t xml:space="preserve">บ้านเลขที่ </w:t>
      </w:r>
      <w:r w:rsidRPr="000C025F">
        <w:rPr>
          <w:rFonts w:ascii="TH SarabunPSK" w:hAnsi="TH SarabunPSK" w:cs="TH SarabunPSK"/>
          <w:sz w:val="32"/>
          <w:szCs w:val="32"/>
        </w:rPr>
        <w:t xml:space="preserve">1/1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หมู่ </w:t>
      </w:r>
      <w:r w:rsidRPr="000C025F">
        <w:rPr>
          <w:rFonts w:ascii="TH SarabunPSK" w:hAnsi="TH SarabunPSK" w:cs="TH SarabunPSK"/>
          <w:sz w:val="32"/>
          <w:szCs w:val="32"/>
        </w:rPr>
        <w:t xml:space="preserve">1 </w:t>
      </w:r>
      <w:r w:rsidRPr="000C025F">
        <w:rPr>
          <w:rFonts w:ascii="TH SarabunPSK" w:hAnsi="TH SarabunPSK" w:cs="TH SarabunPSK"/>
          <w:sz w:val="32"/>
          <w:szCs w:val="32"/>
          <w:cs/>
        </w:rPr>
        <w:t>บ้านบางพลวง ตำบลบางพลวง อำเภอบ้านสร้าง จังหวัดปราจีนบุรี</w:t>
      </w:r>
    </w:p>
    <w:p w:rsidR="00A7596B" w:rsidRPr="000C025F" w:rsidRDefault="00A7596B" w:rsidP="00A7596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7596B" w:rsidRPr="000C025F" w:rsidRDefault="00207E3B" w:rsidP="00CC6197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57C321D" wp14:editId="189B5722">
                <wp:simplePos x="0" y="0"/>
                <wp:positionH relativeFrom="column">
                  <wp:posOffset>1665027</wp:posOffset>
                </wp:positionH>
                <wp:positionV relativeFrom="paragraph">
                  <wp:posOffset>917888</wp:posOffset>
                </wp:positionV>
                <wp:extent cx="109182" cy="88710"/>
                <wp:effectExtent l="0" t="0" r="24765" b="26035"/>
                <wp:wrapNone/>
                <wp:docPr id="306" name="Rectangle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182" cy="887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306" o:spid="_x0000_s1026" style="position:absolute;margin-left:131.1pt;margin-top:72.25pt;width:8.6pt;height: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" fillcolor="white [3212]" strokecolor="white [3212]" strokeweight="2pt"/>
            </w:pict>
          </mc:Fallback>
        </mc:AlternateContent>
      </w:r>
      <w:r w:rsidR="00483BB4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A6A699A" wp14:editId="7F61FFE6">
            <wp:extent cx="5486400" cy="2726690"/>
            <wp:effectExtent l="19050" t="19050" r="19050" b="16510"/>
            <wp:docPr id="298" name="Picture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66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7596B" w:rsidRPr="000C025F" w:rsidRDefault="00A7596B" w:rsidP="00A7596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41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จัดการข้อมูล</w:t>
      </w:r>
    </w:p>
    <w:p w:rsidR="00A7596B" w:rsidRPr="000C025F" w:rsidRDefault="00A7596B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A7596B" w:rsidRPr="000C025F" w:rsidRDefault="00A7596B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br w:type="page"/>
      </w:r>
    </w:p>
    <w:p w:rsidR="00A7596B" w:rsidRPr="000C025F" w:rsidRDefault="00A7596B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lastRenderedPageBreak/>
        <w:tab/>
      </w:r>
      <w:r w:rsidR="00540D26" w:rsidRPr="000C025F">
        <w:rPr>
          <w:rFonts w:ascii="TH SarabunPSK" w:hAnsi="TH SarabunPSK" w:cs="TH SarabunPSK"/>
          <w:sz w:val="32"/>
          <w:szCs w:val="32"/>
          <w:cs/>
        </w:rPr>
        <w:t>เมื่อผู้ใช้เลือกข้อมูลที่พักอาศัยที่ต้องการ จะมีหน้าต่างการจัดการข้อมูลขึ้นมาแสดง ในหน้าจอนี้จะแสดงแผนที่จาก</w:t>
      </w:r>
      <w:r w:rsidR="00CF160B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40D26" w:rsidRPr="000C025F">
        <w:rPr>
          <w:rFonts w:ascii="TH SarabunPSK" w:hAnsi="TH SarabunPSK" w:cs="TH SarabunPSK"/>
          <w:sz w:val="32"/>
          <w:szCs w:val="32"/>
        </w:rPr>
        <w:t xml:space="preserve">Google Maps </w:t>
      </w:r>
      <w:r w:rsidR="00540D26" w:rsidRPr="000C025F">
        <w:rPr>
          <w:rFonts w:ascii="TH SarabunPSK" w:hAnsi="TH SarabunPSK" w:cs="TH SarabunPSK"/>
          <w:sz w:val="32"/>
          <w:szCs w:val="32"/>
          <w:cs/>
        </w:rPr>
        <w:t>ส่วนของการเพิ่มรูปภาพที่พักอาศัย และส่วนของการแสดงรายชื่อสมาชิกที่พักอาศัย</w:t>
      </w:r>
    </w:p>
    <w:p w:rsidR="00A7596B" w:rsidRPr="000C025F" w:rsidRDefault="00A7596B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B4F0F" w:rsidRPr="000C025F" w:rsidRDefault="00207E3B" w:rsidP="00CC6197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A31B47" wp14:editId="255A7565">
            <wp:extent cx="5486400" cy="2716530"/>
            <wp:effectExtent l="19050" t="19050" r="19050" b="2667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.JP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165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7596B" w:rsidRDefault="00A7596B" w:rsidP="00A7596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42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ในส่วนของการจัดการข้อมูลที่พักอาศัย</w:t>
      </w:r>
    </w:p>
    <w:p w:rsidR="00483BB4" w:rsidRPr="000C025F" w:rsidRDefault="00483BB4" w:rsidP="00A7596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CF160B" w:rsidRPr="000C025F" w:rsidRDefault="00AB4F0F" w:rsidP="00207E3B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626A06" w:rsidRPr="000C025F" w:rsidRDefault="00CF160B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lastRenderedPageBreak/>
        <w:tab/>
        <w:t>เมื่อ</w:t>
      </w:r>
      <w:r w:rsidR="00540D26" w:rsidRPr="000C025F">
        <w:rPr>
          <w:rFonts w:ascii="TH SarabunPSK" w:hAnsi="TH SarabunPSK" w:cs="TH SarabunPSK"/>
          <w:sz w:val="32"/>
          <w:szCs w:val="32"/>
          <w:cs/>
        </w:rPr>
        <w:t>ผู้ใช</w:t>
      </w:r>
      <w:r w:rsidRPr="000C025F">
        <w:rPr>
          <w:rFonts w:ascii="TH SarabunPSK" w:hAnsi="TH SarabunPSK" w:cs="TH SarabunPSK"/>
          <w:sz w:val="32"/>
          <w:szCs w:val="32"/>
          <w:cs/>
        </w:rPr>
        <w:t>้งาน</w:t>
      </w:r>
      <w:r w:rsidR="00540D26" w:rsidRPr="000C025F">
        <w:rPr>
          <w:rFonts w:ascii="TH SarabunPSK" w:hAnsi="TH SarabunPSK" w:cs="TH SarabunPSK"/>
          <w:sz w:val="32"/>
          <w:szCs w:val="32"/>
          <w:cs/>
        </w:rPr>
        <w:t>เลือกรายการเพิ่มพิกัด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จะมี</w:t>
      </w:r>
      <w:r w:rsidR="00207E3B">
        <w:rPr>
          <w:rFonts w:ascii="TH SarabunPSK" w:hAnsi="TH SarabunPSK" w:cs="TH SarabunPSK" w:hint="cs"/>
          <w:sz w:val="32"/>
          <w:szCs w:val="32"/>
          <w:cs/>
        </w:rPr>
        <w:t>หน้าต่างถามว่าต้องการเพิ่มพิกัดใช่หรือไม่ ถ้าใช่ ก็จะมี</w:t>
      </w:r>
      <w:r w:rsidRPr="000C025F">
        <w:rPr>
          <w:rFonts w:ascii="TH SarabunPSK" w:hAnsi="TH SarabunPSK" w:cs="TH SarabunPSK"/>
          <w:sz w:val="32"/>
          <w:szCs w:val="32"/>
          <w:cs/>
        </w:rPr>
        <w:t>หมุดแสดง</w:t>
      </w:r>
      <w:r w:rsidR="00650110" w:rsidRPr="000C025F">
        <w:rPr>
          <w:rFonts w:ascii="TH SarabunPSK" w:hAnsi="TH SarabunPSK" w:cs="TH SarabunPSK"/>
          <w:sz w:val="32"/>
          <w:szCs w:val="32"/>
          <w:cs/>
        </w:rPr>
        <w:t>บนแผนที่ขึ้นมา ผู้ใช้งานสามารถเคลื่อนย้ายหมุดไปยังตำแหน่งของที่พักอาศัยที่ผู้ใช้งานต้องการเพิ่มพิกัดได้ เมื่อผู้ใช้เคลื่อนย้ายหมุด ค่าละติจูดและลองจิจูดจะเปลี่ยนไปตามตำแหน่งที่ผู้ใช้งานเคลื่อนย้ายหมุด นอกจากนั้นผู้ใช้งานยังสามารถพิมพ์ค่าละติจูดและลองจิจูดเองได้ด้วย โดยเมื่อผู้ใช้งานพิมพ์ค่าละติจูดหรือลองจิจูด หมุดก็จะเคลื่อนย้ายไปยังตำแหน่งที่พิมพ์ค่าละติจูดหรือลองจิจูดเช่นกัน</w:t>
      </w:r>
    </w:p>
    <w:p w:rsidR="00A7596B" w:rsidRPr="000C025F" w:rsidRDefault="00483BB4" w:rsidP="00CC6197">
      <w:pPr>
        <w:spacing w:before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A566E3F" wp14:editId="00D03677">
            <wp:extent cx="5486400" cy="2724785"/>
            <wp:effectExtent l="19050" t="19050" r="19050" b="18415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47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7596B" w:rsidRPr="000C025F" w:rsidRDefault="00A7596B" w:rsidP="00433173">
      <w:pPr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43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ในส่วนของแผนที่</w:t>
      </w:r>
    </w:p>
    <w:p w:rsidR="00A7596B" w:rsidRPr="000C025F" w:rsidRDefault="00207E3B" w:rsidP="00A7596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C622F6" wp14:editId="223805E5">
                <wp:simplePos x="0" y="0"/>
                <wp:positionH relativeFrom="column">
                  <wp:posOffset>2920621</wp:posOffset>
                </wp:positionH>
                <wp:positionV relativeFrom="paragraph">
                  <wp:posOffset>1596788</wp:posOffset>
                </wp:positionV>
                <wp:extent cx="1119116" cy="375313"/>
                <wp:effectExtent l="0" t="0" r="24130" b="24765"/>
                <wp:wrapNone/>
                <wp:docPr id="314" name="Rectangle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9116" cy="375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314" o:spid="_x0000_s1026" style="position:absolute;margin-left:229.95pt;margin-top:125.75pt;width:88.1pt;height:29.5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" fillcolor="white [3212]" strokecolor="white [3212]" strokeweight="2pt"/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A46EEEB" wp14:editId="6E488735">
            <wp:extent cx="5486400" cy="2724785"/>
            <wp:effectExtent l="19050" t="19050" r="19050" b="18415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47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7596B" w:rsidRPr="000C025F" w:rsidRDefault="00A7596B" w:rsidP="00415A27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44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เมื่อกดปุ่มเพิ่มพิกัด</w:t>
      </w:r>
    </w:p>
    <w:p w:rsidR="00AB4F0F" w:rsidRPr="000C025F" w:rsidRDefault="00AB4F0F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626A06" w:rsidRPr="000C025F" w:rsidRDefault="00626A06" w:rsidP="005F02E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lastRenderedPageBreak/>
        <w:tab/>
        <w:t>เมื่อผู้ใช้บันทึกข้อมูล ระบบจะกลับเข้าสู่หน้าจอการแสดงผลในส่วนของข้อมูลที่พักอาศัย โดยข้อมูลที่พักอาศัยที่มีการเพิ่มพิกัดแล้ว จะมีสัญลักษณ์เป็นรูปหมุดปักอยู่ที่</w:t>
      </w:r>
      <w:r w:rsidR="00263DA9" w:rsidRPr="000C025F">
        <w:rPr>
          <w:rFonts w:ascii="TH SarabunPSK" w:hAnsi="TH SarabunPSK" w:cs="TH SarabunPSK"/>
          <w:sz w:val="32"/>
          <w:szCs w:val="32"/>
          <w:cs/>
        </w:rPr>
        <w:t>ด้านซ้ายของข้อมูล</w:t>
      </w:r>
    </w:p>
    <w:p w:rsidR="00A7596B" w:rsidRPr="000C025F" w:rsidRDefault="00A7596B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7596B" w:rsidRPr="000C025F" w:rsidRDefault="00207E3B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F77F449" wp14:editId="67E3946C">
            <wp:extent cx="5486400" cy="2726690"/>
            <wp:effectExtent l="19050" t="19050" r="19050" b="16510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66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7596B" w:rsidRPr="000C025F" w:rsidRDefault="00A7596B" w:rsidP="00207E3B">
      <w:pPr>
        <w:spacing w:before="240"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4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5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ข้อมูลที่พักอาศัยหลังจากเพิ่มพิกัด</w:t>
      </w:r>
    </w:p>
    <w:p w:rsidR="00AB4F0F" w:rsidRPr="000C025F" w:rsidRDefault="00AB4F0F" w:rsidP="00BB405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B4F0F" w:rsidRPr="000C025F" w:rsidRDefault="00AB4F0F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br w:type="page"/>
      </w:r>
    </w:p>
    <w:p w:rsidR="00A7596B" w:rsidRPr="000C025F" w:rsidRDefault="00D43B3B" w:rsidP="005F02E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lastRenderedPageBreak/>
        <w:tab/>
      </w:r>
      <w:r w:rsidRPr="000C025F">
        <w:rPr>
          <w:rFonts w:ascii="TH SarabunPSK" w:hAnsi="TH SarabunPSK" w:cs="TH SarabunPSK"/>
          <w:sz w:val="32"/>
          <w:szCs w:val="32"/>
          <w:cs/>
        </w:rPr>
        <w:t>เมื่อผู้ใช้งานต้องการแก้ไขพิกัดของข้อมูลที่อยู่ ผู้ใช้งานสามารถเลือกข้อมูลที่มีหมุดอยู่ด้านหน้าข้อมูล</w:t>
      </w:r>
      <w:r w:rsidR="005E3AD0" w:rsidRPr="000C025F">
        <w:rPr>
          <w:rFonts w:ascii="TH SarabunPSK" w:hAnsi="TH SarabunPSK" w:cs="TH SarabunPSK"/>
          <w:sz w:val="32"/>
          <w:szCs w:val="32"/>
        </w:rPr>
        <w:t xml:space="preserve"> (</w:t>
      </w:r>
      <w:r w:rsidR="005E3AD0"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="005E3AD0" w:rsidRPr="000C025F">
        <w:rPr>
          <w:rFonts w:ascii="TH SarabunPSK" w:hAnsi="TH SarabunPSK" w:cs="TH SarabunPSK"/>
          <w:sz w:val="32"/>
          <w:szCs w:val="32"/>
        </w:rPr>
        <w:t>40)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ระบบจะเข้าสู่หน้าต่างการแก้ไขพิกัด ซึ่งจะคล้ายกับหน้าต่างเพิ่มพิกัด เพียงแต่หน้าต่างการแก้ไขพิกัดนั้น จะมีหมุดและค่าละติจูด ลองจิจูดขึ้นมาแสดง</w:t>
      </w:r>
      <w:r w:rsidR="005E3AD0" w:rsidRPr="000C025F">
        <w:rPr>
          <w:rFonts w:ascii="TH SarabunPSK" w:hAnsi="TH SarabunPSK" w:cs="TH SarabunPSK"/>
          <w:sz w:val="32"/>
          <w:szCs w:val="32"/>
        </w:rPr>
        <w:t xml:space="preserve"> (</w:t>
      </w:r>
      <w:r w:rsidR="005E3AD0"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="005E3AD0" w:rsidRPr="000C025F">
        <w:rPr>
          <w:rFonts w:ascii="TH SarabunPSK" w:hAnsi="TH SarabunPSK" w:cs="TH SarabunPSK"/>
          <w:sz w:val="32"/>
          <w:szCs w:val="32"/>
        </w:rPr>
        <w:t>39)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ผู้ใช้งานสามารถแก้ไขข้อมูลโดยการเคลื่อนย้ายหมุดไปยังตำแหน่งที่ต้องการบนแผนที่ หรือพิมพ์ค่าละติจูดและลองจิจูด เช่นเดียวกับการเพิ่มพิกัด แล้วกดบ</w:t>
      </w:r>
      <w:r w:rsidR="00AB4F0F" w:rsidRPr="000C025F">
        <w:rPr>
          <w:rFonts w:ascii="TH SarabunPSK" w:hAnsi="TH SarabunPSK" w:cs="TH SarabunPSK"/>
          <w:sz w:val="32"/>
          <w:szCs w:val="32"/>
          <w:cs/>
        </w:rPr>
        <w:t>ั</w:t>
      </w:r>
      <w:r w:rsidRPr="000C025F">
        <w:rPr>
          <w:rFonts w:ascii="TH SarabunPSK" w:hAnsi="TH SarabunPSK" w:cs="TH SarabunPSK"/>
          <w:sz w:val="32"/>
          <w:szCs w:val="32"/>
          <w:cs/>
        </w:rPr>
        <w:t>นทึกข้อมูล</w:t>
      </w:r>
    </w:p>
    <w:p w:rsidR="00207E3B" w:rsidRDefault="005E3AD0" w:rsidP="005F02EA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  <w:r w:rsidR="00D43B3B" w:rsidRPr="000C025F">
        <w:rPr>
          <w:rFonts w:ascii="TH SarabunPSK" w:hAnsi="TH SarabunPSK" w:cs="TH SarabunPSK"/>
          <w:sz w:val="32"/>
          <w:szCs w:val="32"/>
          <w:cs/>
        </w:rPr>
        <w:t>เมื่อผู้ใช้งานต้องการลบพิกัดของข้อมูลที่อยู่ ผู้ใช้งานสามารถเลือกข้อมูลที่มีหมุดอยู่ด้านหน้า ระบบจะเข้าสู่หน้าจอเช่นเดียวกับการแก้ไขข้อมูล ผู้ใช้งานสามารถกดปุ่มลบพิกัดด้านบนแผนที่ได้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0C025F">
        <w:rPr>
          <w:rFonts w:ascii="TH SarabunPSK" w:hAnsi="TH SarabunPSK" w:cs="TH SarabunPSK"/>
          <w:sz w:val="32"/>
          <w:szCs w:val="32"/>
        </w:rPr>
        <w:t>40)</w:t>
      </w:r>
      <w:r w:rsidR="00207E3B">
        <w:rPr>
          <w:rFonts w:ascii="TH SarabunPSK" w:hAnsi="TH SarabunPSK" w:cs="TH SarabunPSK"/>
          <w:sz w:val="32"/>
          <w:szCs w:val="32"/>
          <w:cs/>
        </w:rPr>
        <w:t xml:space="preserve"> เมื่อผู้ใช้กดปุ่มลบพิกัด</w:t>
      </w:r>
      <w:r w:rsidR="00D43B3B" w:rsidRPr="000C02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07E3B">
        <w:rPr>
          <w:rFonts w:ascii="TH SarabunPSK" w:hAnsi="TH SarabunPSK" w:cs="TH SarabunPSK" w:hint="cs"/>
          <w:sz w:val="32"/>
          <w:szCs w:val="32"/>
          <w:cs/>
        </w:rPr>
        <w:t xml:space="preserve">จะหน้าต่างถามว่าต้องการลบหรือไม่ ถ้าตอบใช่ </w:t>
      </w:r>
      <w:r w:rsidR="00D43B3B" w:rsidRPr="000C025F">
        <w:rPr>
          <w:rFonts w:ascii="TH SarabunPSK" w:hAnsi="TH SarabunPSK" w:cs="TH SarabunPSK"/>
          <w:sz w:val="32"/>
          <w:szCs w:val="32"/>
          <w:cs/>
        </w:rPr>
        <w:t>หมุดบนแผนที่และค่าละติจูด ลองจ</w:t>
      </w:r>
      <w:r w:rsidRPr="000C025F">
        <w:rPr>
          <w:rFonts w:ascii="TH SarabunPSK" w:hAnsi="TH SarabunPSK" w:cs="TH SarabunPSK"/>
          <w:sz w:val="32"/>
          <w:szCs w:val="32"/>
          <w:cs/>
        </w:rPr>
        <w:t>ิจูดก็</w:t>
      </w:r>
      <w:r w:rsidR="00D43B3B" w:rsidRPr="000C025F">
        <w:rPr>
          <w:rFonts w:ascii="TH SarabunPSK" w:hAnsi="TH SarabunPSK" w:cs="TH SarabunPSK"/>
          <w:sz w:val="32"/>
          <w:szCs w:val="32"/>
          <w:cs/>
        </w:rPr>
        <w:t>จะหายไป ปุ่มลบพิกัดจะถูกเปลี่ยนเป็นปุ่มเพิ่มพิกัดแทน</w:t>
      </w:r>
      <w:r w:rsidR="00207E3B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</w:rPr>
        <w:t>(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="00207E3B">
        <w:rPr>
          <w:rFonts w:ascii="TH SarabunPSK" w:hAnsi="TH SarabunPSK" w:cs="TH SarabunPSK"/>
          <w:sz w:val="32"/>
          <w:szCs w:val="32"/>
        </w:rPr>
        <w:t>37</w:t>
      </w:r>
      <w:r w:rsidRPr="000C025F">
        <w:rPr>
          <w:rFonts w:ascii="TH SarabunPSK" w:hAnsi="TH SarabunPSK" w:cs="TH SarabunPSK"/>
          <w:sz w:val="32"/>
          <w:szCs w:val="32"/>
        </w:rPr>
        <w:t>)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  และในหน้าจอการจัดการข้อมูลที่พักอาศัยหมุดที่อยู่ด้านหน้าข้อมูลจะหายไปด้วย</w:t>
      </w:r>
    </w:p>
    <w:p w:rsidR="00D43B3B" w:rsidRDefault="00207E3B" w:rsidP="005E3AD0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20C1CF79" wp14:editId="46411F70">
            <wp:extent cx="5486400" cy="2734945"/>
            <wp:effectExtent l="19050" t="19050" r="19050" b="27305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349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F2A6D" w:rsidRPr="000C025F" w:rsidRDefault="005E3AD0" w:rsidP="005E3AD0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4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6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ระบบหลังจากลบข้อมูล หมุดที่อยู่ด้านหน้าข้อมูลจะหายไป</w:t>
      </w:r>
    </w:p>
    <w:p w:rsidR="00EF2A6D" w:rsidRPr="000C025F" w:rsidRDefault="00EF2A6D">
      <w:pPr>
        <w:rPr>
          <w:rFonts w:ascii="TH SarabunPSK" w:hAnsi="TH SarabunPSK" w:cs="TH SarabunPSK"/>
          <w:sz w:val="32"/>
          <w:szCs w:val="32"/>
          <w:cs/>
        </w:rPr>
      </w:pPr>
    </w:p>
    <w:p w:rsidR="00EF2A6D" w:rsidRPr="000C025F" w:rsidRDefault="00EF2A6D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tab/>
      </w:r>
    </w:p>
    <w:p w:rsidR="00EF2A6D" w:rsidRPr="000C025F" w:rsidRDefault="00EF2A6D">
      <w:pPr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</w:rPr>
        <w:br w:type="page"/>
      </w:r>
    </w:p>
    <w:p w:rsidR="00483BB4" w:rsidRDefault="00EF2A6D" w:rsidP="005F02EA">
      <w:pPr>
        <w:spacing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lastRenderedPageBreak/>
        <w:t>ส่วนต่อไปเป็นการจัดการข้อมูลที่พักอาศัยในส่วนของรูปภาพ ส่วนนี้ผู้ใช้งานสามารถกดปุ่มเพิ่มรูปภาพทางด้านขวาบน ระบบจะมีหน้าต่างให้เลือกรูปภาพ แล้วกดอัพโหลด รูปภาพก็จะเพิ่มเข้าสู่ระบบ สำหรับการลบรูปภาพนั้น สามารถทำได้ในหน้าจอการทำงานเดียวกัน โดยคลิกที่รูปภาพจะมี</w:t>
      </w:r>
      <w:r w:rsidR="00483BB4">
        <w:rPr>
          <w:rFonts w:ascii="TH SarabunPSK" w:hAnsi="TH SarabunPSK" w:cs="TH SarabunPSK" w:hint="cs"/>
          <w:sz w:val="32"/>
          <w:szCs w:val="32"/>
          <w:cs/>
        </w:rPr>
        <w:t>หน้าต่างถามว่าต้องการลบรูปภาพหรือไม่ ถ้าต้องการลบก็สามารถกดลบได้เลย</w:t>
      </w:r>
    </w:p>
    <w:p w:rsidR="0019196A" w:rsidRPr="000C025F" w:rsidRDefault="00483BB4" w:rsidP="0019196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B5FD44B" wp14:editId="36601B76">
            <wp:extent cx="2674961" cy="2652108"/>
            <wp:effectExtent l="19050" t="19050" r="11430" b="15240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 rotWithShape="1"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540" t="2258" r="1499"/>
                    <a:stretch/>
                  </pic:blipFill>
                  <pic:spPr bwMode="auto">
                    <a:xfrm>
                      <a:off x="0" y="0"/>
                      <a:ext cx="2686214" cy="266326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196A" w:rsidRPr="000C025F" w:rsidRDefault="0019196A" w:rsidP="0019196A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4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7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="00372A7A" w:rsidRPr="000C025F">
        <w:rPr>
          <w:rFonts w:ascii="TH SarabunPSK" w:hAnsi="TH SarabunPSK" w:cs="TH SarabunPSK"/>
          <w:sz w:val="32"/>
          <w:szCs w:val="32"/>
          <w:cs/>
        </w:rPr>
        <w:t>หน้าจอการจัดการรูปภาพที่พักอาศัย</w:t>
      </w:r>
    </w:p>
    <w:p w:rsidR="00372A7A" w:rsidRPr="000C025F" w:rsidRDefault="00372A7A">
      <w:pPr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EF2A6D" w:rsidRPr="000C025F" w:rsidRDefault="00372A7A" w:rsidP="005F02EA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EF2A6D" w:rsidRPr="000C025F">
        <w:rPr>
          <w:rFonts w:ascii="TH SarabunPSK" w:hAnsi="TH SarabunPSK" w:cs="TH SarabunPSK"/>
          <w:sz w:val="32"/>
          <w:szCs w:val="32"/>
          <w:cs/>
        </w:rPr>
        <w:t>รายการจัดการข้อมูลผู้ป่วย เมื่อผู้ใช้งานเลือกรายการจัดการข้อมูลผู้ป่วย ระบบจะเข้าสู่หน้าจอการจัดการข้อมูลผู้ป่วย โดยจะมีรายชื่อผู้ป่วยให้เลือก หรือผู้ใช้งานอาจจะเลือกค้นหาผู้ป่วยจากช่องสำหรับค้นหาด้านบนได้</w:t>
      </w:r>
      <w:r w:rsidR="00CE0A89" w:rsidRPr="000C025F">
        <w:rPr>
          <w:rFonts w:ascii="TH SarabunPSK" w:hAnsi="TH SarabunPSK" w:cs="TH SarabunPSK"/>
          <w:sz w:val="32"/>
          <w:szCs w:val="32"/>
          <w:cs/>
        </w:rPr>
        <w:t xml:space="preserve"> ผู้ป่วยที่มีรูปภาพอยู่แล้วจะมีไอคอนรูปภาพด้านซ้ายของข้อมูล</w:t>
      </w:r>
    </w:p>
    <w:p w:rsidR="00CE0A89" w:rsidRPr="000C025F" w:rsidRDefault="00CE0A89" w:rsidP="00CE0A89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00A4C05" wp14:editId="4613209A">
            <wp:extent cx="4985468" cy="2264559"/>
            <wp:effectExtent l="19050" t="19050" r="24765" b="215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1.1.PNG"/>
                    <pic:cNvPicPr/>
                  </pic:nvPicPr>
                  <pic:blipFill rotWithShape="1"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625"/>
                    <a:stretch/>
                  </pic:blipFill>
                  <pic:spPr bwMode="auto">
                    <a:xfrm>
                      <a:off x="0" y="0"/>
                      <a:ext cx="4989162" cy="226623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0A89" w:rsidRPr="000C025F" w:rsidRDefault="00CE0A89" w:rsidP="00CE0A89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4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8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จัดการข้อมูลผู้ป่วย</w:t>
      </w:r>
    </w:p>
    <w:p w:rsidR="0019196A" w:rsidRPr="000C025F" w:rsidRDefault="00433173" w:rsidP="00433173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EF2A6D" w:rsidRPr="000C025F">
        <w:rPr>
          <w:rFonts w:ascii="TH SarabunPSK" w:hAnsi="TH SarabunPSK" w:cs="TH SarabunPSK"/>
          <w:sz w:val="32"/>
          <w:szCs w:val="32"/>
          <w:cs/>
        </w:rPr>
        <w:t xml:space="preserve">เมื่อผู้ใช้งานคลิกเลือกชื่อผู้ป่วย </w:t>
      </w:r>
      <w:r w:rsidR="00207E3B">
        <w:rPr>
          <w:rFonts w:ascii="TH SarabunPSK" w:hAnsi="TH SarabunPSK" w:cs="TH SarabunPSK" w:hint="cs"/>
          <w:sz w:val="32"/>
          <w:szCs w:val="32"/>
          <w:cs/>
        </w:rPr>
        <w:t>ระบบจะมี</w:t>
      </w:r>
      <w:r w:rsidR="00505481">
        <w:rPr>
          <w:rFonts w:ascii="TH SarabunPSK" w:hAnsi="TH SarabunPSK" w:cs="TH SarabunPSK" w:hint="cs"/>
          <w:sz w:val="32"/>
          <w:szCs w:val="32"/>
          <w:cs/>
        </w:rPr>
        <w:t>หน้าต่างแสดงขึ้นมา ด้านซ้ายจะเป็</w:t>
      </w:r>
      <w:r w:rsidR="00207E3B">
        <w:rPr>
          <w:rFonts w:ascii="TH SarabunPSK" w:hAnsi="TH SarabunPSK" w:cs="TH SarabunPSK" w:hint="cs"/>
          <w:sz w:val="32"/>
          <w:szCs w:val="32"/>
          <w:cs/>
        </w:rPr>
        <w:t>นข้อมูลผู้ป่วย ด้านขวาบนจะเป็นประวัติของโรค ด้านขวาล่างจะเป็นรูปภาพผู้ป่วย การเพิ่มรูปภาพผู้ป่วย ผู้ใช้จะต้องกดโรค</w:t>
      </w:r>
      <w:r w:rsidR="00CC6197">
        <w:rPr>
          <w:rFonts w:ascii="TH SarabunPSK" w:hAnsi="TH SarabunPSK" w:cs="TH SarabunPSK" w:hint="cs"/>
          <w:sz w:val="32"/>
          <w:szCs w:val="32"/>
          <w:cs/>
        </w:rPr>
        <w:t>จากประวัติการพบโรคเรื้อรังก่อน แล้วจึงกดเพิ่มรูปภาพ รูปภาพก็จะถูกเก็บตามตามโรคที่ต้องการ</w:t>
      </w:r>
    </w:p>
    <w:p w:rsidR="00CE0A89" w:rsidRPr="000C025F" w:rsidRDefault="00483BB4" w:rsidP="0019196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6D6840B" wp14:editId="4E947A81">
            <wp:extent cx="5009322" cy="2487848"/>
            <wp:effectExtent l="19050" t="19050" r="20320" b="27305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2763" cy="24895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83BB4" w:rsidRDefault="00CE0A89" w:rsidP="0019196A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Pr="000C025F">
        <w:rPr>
          <w:rFonts w:ascii="TH SarabunPSK" w:hAnsi="TH SarabunPSK" w:cs="TH SarabunPSK"/>
          <w:sz w:val="32"/>
          <w:szCs w:val="32"/>
          <w:u w:val="single"/>
        </w:rPr>
        <w:t>4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9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จัดการข้อมูลรูปภาพผู้ป่วย</w:t>
      </w:r>
    </w:p>
    <w:p w:rsidR="00CC6197" w:rsidRDefault="00CC6197" w:rsidP="00CC6197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การลบรูปภาพผู้ป่วย สามารถคลิกที่รูปภาพที่ต้องการลบได้เลย ระบบจะมีหน้าต่างถามว่าต้องการลบรูปภาพหรือไม่ ถ้าต้องการลบก็สามารถกดลบได้เลย</w:t>
      </w:r>
    </w:p>
    <w:p w:rsidR="00CC6197" w:rsidRDefault="00483BB4" w:rsidP="0019196A">
      <w:pPr>
        <w:jc w:val="center"/>
        <w:rPr>
          <w:rFonts w:ascii="TH SarabunPSK" w:hAnsi="TH SarabunPSK" w:cs="TH SarabunPSK"/>
          <w:sz w:val="32"/>
          <w:szCs w:val="32"/>
          <w:u w:val="single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12C7EE8" wp14:editId="130D4E2B">
            <wp:extent cx="5128592" cy="2547083"/>
            <wp:effectExtent l="19050" t="19050" r="15240" b="24765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6593" cy="25460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91D5C" w:rsidRDefault="00CC6197" w:rsidP="0019196A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 w:rsidR="00BE6081">
        <w:rPr>
          <w:rFonts w:ascii="TH SarabunPSK" w:hAnsi="TH SarabunPSK" w:cs="TH SarabunPSK"/>
          <w:sz w:val="32"/>
          <w:szCs w:val="32"/>
          <w:u w:val="single"/>
        </w:rPr>
        <w:t>50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>หน้าจอการ</w:t>
      </w:r>
      <w:r>
        <w:rPr>
          <w:rFonts w:ascii="TH SarabunPSK" w:hAnsi="TH SarabunPSK" w:cs="TH SarabunPSK" w:hint="cs"/>
          <w:sz w:val="32"/>
          <w:szCs w:val="32"/>
          <w:cs/>
        </w:rPr>
        <w:t>ลบ</w:t>
      </w:r>
      <w:r w:rsidRPr="000C025F">
        <w:rPr>
          <w:rFonts w:ascii="TH SarabunPSK" w:hAnsi="TH SarabunPSK" w:cs="TH SarabunPSK"/>
          <w:sz w:val="32"/>
          <w:szCs w:val="32"/>
          <w:cs/>
        </w:rPr>
        <w:t>ข้อมูลรูปภาพผู้ป่วย</w:t>
      </w:r>
    </w:p>
    <w:p w:rsidR="003C6D53" w:rsidRDefault="003C6D53" w:rsidP="004558C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เมื่อกดเมนูการวิเคราะห์ข</w:t>
      </w:r>
      <w:r w:rsidR="004558CD">
        <w:rPr>
          <w:rFonts w:ascii="TH SarabunPSK" w:hAnsi="TH SarabunPSK" w:cs="TH SarabunPSK" w:hint="cs"/>
          <w:sz w:val="32"/>
          <w:szCs w:val="32"/>
          <w:cs/>
        </w:rPr>
        <w:t>้อมูล จะแสดงการวิเคราะห์ข้อมูล โ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ดยจะมีเมนูในเลือกทางด้ายซ้ายของ </w:t>
      </w:r>
      <w:r>
        <w:rPr>
          <w:rFonts w:ascii="TH SarabunPSK" w:hAnsi="TH SarabunPSK" w:cs="TH SarabunPSK"/>
          <w:sz w:val="32"/>
          <w:szCs w:val="32"/>
        </w:rPr>
        <w:t>web site</w:t>
      </w:r>
    </w:p>
    <w:p w:rsidR="004558CD" w:rsidRDefault="004558CD" w:rsidP="004558CD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อัตราผู้ป่วยโรคเรื้อรังจะแสดงการวิเคราะห์อัตราโรคเบาหวานและความดันโลหิตสูง ในระดับตำบลและหมู่บ้าน</w:t>
      </w:r>
    </w:p>
    <w:p w:rsidR="00E91D5C" w:rsidRDefault="00E91D5C" w:rsidP="0019196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6215" cy="2858135"/>
            <wp:effectExtent l="19050" t="19050" r="19685" b="18415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5813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C6D53" w:rsidRDefault="003C6D53" w:rsidP="0019196A">
      <w:pPr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szCs w:val="32"/>
          <w:u w:val="single"/>
        </w:rPr>
        <w:t>51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เมื่อเลือกเมนูอัตราผู้ป่วยโรคเรื้อรัง </w:t>
      </w:r>
    </w:p>
    <w:p w:rsidR="004558CD" w:rsidRDefault="004558CD" w:rsidP="004558CD">
      <w:pPr>
        <w:spacing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เมนูกราฟผู้ป่วยโรคความดันโ</w:t>
      </w:r>
      <w:r w:rsidRPr="003C6D53">
        <w:rPr>
          <w:rFonts w:ascii="TH SarabunPSK" w:hAnsi="TH SarabunPSK" w:cs="TH SarabunPSK" w:hint="cs"/>
          <w:sz w:val="32"/>
          <w:szCs w:val="32"/>
          <w:cs/>
        </w:rPr>
        <w:t>ลหิตสู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แสดงจำนวนผู้ป่วยโรคความดันโลหิตสูงในแต่ละระดับสี</w:t>
      </w:r>
    </w:p>
    <w:p w:rsidR="00E91D5C" w:rsidRDefault="00E91D5C" w:rsidP="003C6D53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3CD87E72" wp14:editId="58779FD3">
            <wp:extent cx="5276215" cy="2861945"/>
            <wp:effectExtent l="19050" t="19050" r="19685" b="14605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6194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C6D53" w:rsidRDefault="003C6D53" w:rsidP="003C6D53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szCs w:val="32"/>
          <w:u w:val="single"/>
        </w:rPr>
        <w:t>52</w:t>
      </w:r>
      <w:r w:rsidRPr="003C6D53">
        <w:rPr>
          <w:rFonts w:ascii="TH SarabunPSK" w:hAnsi="TH SarabunPSK" w:cs="TH SarabunPSK"/>
          <w:sz w:val="32"/>
          <w:szCs w:val="32"/>
        </w:rPr>
        <w:t xml:space="preserve"> </w:t>
      </w:r>
      <w:r w:rsidRPr="003C6D53">
        <w:rPr>
          <w:rFonts w:ascii="TH SarabunPSK" w:hAnsi="TH SarabunPSK" w:cs="TH SarabunPSK" w:hint="cs"/>
          <w:sz w:val="32"/>
          <w:szCs w:val="32"/>
          <w:cs/>
        </w:rPr>
        <w:t>หน้าจอเ</w:t>
      </w:r>
      <w:r>
        <w:rPr>
          <w:rFonts w:ascii="TH SarabunPSK" w:hAnsi="TH SarabunPSK" w:cs="TH SarabunPSK" w:hint="cs"/>
          <w:sz w:val="32"/>
          <w:szCs w:val="32"/>
          <w:cs/>
        </w:rPr>
        <w:t>มื่อเลือกเมนูกราฟผู้ป่วยโรคความดันโ</w:t>
      </w:r>
      <w:r w:rsidRPr="003C6D53">
        <w:rPr>
          <w:rFonts w:ascii="TH SarabunPSK" w:hAnsi="TH SarabunPSK" w:cs="TH SarabunPSK" w:hint="cs"/>
          <w:sz w:val="32"/>
          <w:szCs w:val="32"/>
          <w:cs/>
        </w:rPr>
        <w:t>ลหิตสูง</w:t>
      </w:r>
    </w:p>
    <w:p w:rsidR="004558CD" w:rsidRDefault="004558CD" w:rsidP="004558CD">
      <w:pPr>
        <w:spacing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เมนูกราฟผู้ป่วยโรคเบาหวาน จะแสดงจำนวนผู้ป่วยโรคเบาหวานในแต่ละระดับสี</w:t>
      </w:r>
    </w:p>
    <w:p w:rsidR="004558CD" w:rsidRDefault="00E91D5C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  <w:u w:val="single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7BE9E91" wp14:editId="76D5F6D7">
            <wp:extent cx="5276215" cy="2850515"/>
            <wp:effectExtent l="19050" t="19050" r="19685" b="26035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ugar.PNG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85051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F3BA2" w:rsidRDefault="003C6D53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 xml:space="preserve">ภาพที่ </w:t>
      </w:r>
      <w:r>
        <w:rPr>
          <w:rFonts w:ascii="TH SarabunPSK" w:hAnsi="TH SarabunPSK" w:cs="TH SarabunPSK"/>
          <w:sz w:val="32"/>
          <w:szCs w:val="32"/>
          <w:u w:val="single"/>
        </w:rPr>
        <w:t>5</w:t>
      </w:r>
      <w:r w:rsidR="00AB1D5D">
        <w:rPr>
          <w:rFonts w:ascii="TH SarabunPSK" w:hAnsi="TH SarabunPSK" w:cs="TH SarabunPSK"/>
          <w:sz w:val="32"/>
          <w:szCs w:val="32"/>
          <w:u w:val="single"/>
        </w:rPr>
        <w:t>3</w:t>
      </w:r>
      <w:r w:rsidRPr="003C6D53">
        <w:rPr>
          <w:rFonts w:ascii="TH SarabunPSK" w:hAnsi="TH SarabunPSK" w:cs="TH SarabunPSK"/>
          <w:sz w:val="32"/>
          <w:szCs w:val="32"/>
        </w:rPr>
        <w:t xml:space="preserve"> </w:t>
      </w:r>
      <w:r w:rsidRPr="003C6D53">
        <w:rPr>
          <w:rFonts w:ascii="TH SarabunPSK" w:hAnsi="TH SarabunPSK" w:cs="TH SarabunPSK" w:hint="cs"/>
          <w:sz w:val="32"/>
          <w:szCs w:val="32"/>
          <w:cs/>
        </w:rPr>
        <w:t>หน้าจอเ</w:t>
      </w:r>
      <w:r>
        <w:rPr>
          <w:rFonts w:ascii="TH SarabunPSK" w:hAnsi="TH SarabunPSK" w:cs="TH SarabunPSK" w:hint="cs"/>
          <w:sz w:val="32"/>
          <w:szCs w:val="32"/>
          <w:cs/>
        </w:rPr>
        <w:t>มื่อเลือกเมนูกราฟผู้ป่วยโรค</w:t>
      </w:r>
      <w:r w:rsidR="004558CD">
        <w:rPr>
          <w:rFonts w:ascii="TH SarabunPSK" w:hAnsi="TH SarabunPSK" w:cs="TH SarabunPSK" w:hint="cs"/>
          <w:sz w:val="32"/>
          <w:szCs w:val="32"/>
          <w:cs/>
        </w:rPr>
        <w:t>เบาหวาน</w:t>
      </w:r>
    </w:p>
    <w:p w:rsidR="005F3BA2" w:rsidRDefault="005F3BA2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หน้าจอการทำงานบน </w:t>
      </w:r>
      <w:r>
        <w:rPr>
          <w:rFonts w:ascii="TH SarabunPSK" w:hAnsi="TH SarabunPSK" w:cs="TH SarabunPSK"/>
          <w:sz w:val="32"/>
          <w:szCs w:val="32"/>
        </w:rPr>
        <w:t>Mobile Application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333500" cy="2363743"/>
            <wp:effectExtent l="0" t="0" r="0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dex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7854" cy="2371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5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แรกเมื่อเข้าสู่แอพพลิเคชั่น</w:t>
      </w:r>
    </w:p>
    <w:p w:rsidR="004B5432" w:rsidRPr="00440C61" w:rsidRDefault="004B5432" w:rsidP="004B5432">
      <w:pPr>
        <w:spacing w:before="240" w:after="240" w:line="240" w:lineRule="auto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ส่วนของการลงชื่อเข้าใช้ จะมีส่วนให้กรอกข้อมูลดังภาพ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354696" cy="2514600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4885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5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การลงชื่อเข้าสู่ระบบ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>
            <wp:extent cx="1523939" cy="2829464"/>
            <wp:effectExtent l="0" t="0" r="635" b="0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count_detail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956" cy="284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5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รายละเอียดผู้ใช้งาน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543050" cy="2708698"/>
            <wp:effectExtent l="0" t="0" r="0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8058" cy="2717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5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เมนูของแอพพลิเคชั่น</w:t>
      </w:r>
    </w:p>
    <w:p w:rsidR="004B5432" w:rsidRDefault="004B5432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:rsidR="004B5432" w:rsidRDefault="004B5432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:rsidR="004B5432" w:rsidRDefault="004B5432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:rsidR="004B5432" w:rsidRDefault="004B5432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</w:p>
    <w:p w:rsidR="004B5432" w:rsidRDefault="004B5432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4B5432" w:rsidRDefault="004B5432" w:rsidP="004B5432">
      <w:pPr>
        <w:spacing w:before="240" w:after="240" w:line="240" w:lineRule="auto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หน้าจอการ </w:t>
      </w:r>
      <w:r>
        <w:rPr>
          <w:rFonts w:ascii="TH SarabunPSK" w:hAnsi="TH SarabunPSK" w:cs="TH SarabunPSK"/>
          <w:sz w:val="32"/>
          <w:szCs w:val="32"/>
        </w:rPr>
        <w:t xml:space="preserve">Sync data </w:t>
      </w:r>
      <w:r>
        <w:rPr>
          <w:rFonts w:ascii="TH SarabunPSK" w:hAnsi="TH SarabunPSK" w:cs="TH SarabunPSK" w:hint="cs"/>
          <w:sz w:val="32"/>
          <w:szCs w:val="32"/>
          <w:cs/>
        </w:rPr>
        <w:t>โดยระบบที่ทำงานบนแอพพลิเคชั่น จะมีการเลือกข้อมูลที่ต้องการนำไปพักไว้บนฐานข้อมูลบนโทรศัพท์ เพื่อนำไปใช้ปฎิบัติงานนนอกพื้นที่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56957" cy="2705100"/>
            <wp:effectExtent l="0" t="0" r="0" b="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ync_import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1922" cy="271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0C61">
        <w:rPr>
          <w:rFonts w:ascii="TH SarabunPSK" w:hAnsi="TH SarabunPSK" w:cs="TH SarabunPSK"/>
          <w:sz w:val="32"/>
          <w:szCs w:val="32"/>
        </w:rPr>
        <w:t xml:space="preserve"> </w:t>
      </w:r>
    </w:p>
    <w:p w:rsidR="00440C61" w:rsidRP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5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 </w:t>
      </w:r>
      <w:r>
        <w:rPr>
          <w:rFonts w:ascii="TH SarabunPSK" w:hAnsi="TH SarabunPSK" w:cs="TH SarabunPSK"/>
          <w:sz w:val="32"/>
          <w:szCs w:val="32"/>
        </w:rPr>
        <w:t>Sync data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66850" cy="2718689"/>
            <wp:effectExtent l="0" t="0" r="0" b="5715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ync_import_loading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1849" cy="2727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432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59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เมื่อกด </w:t>
      </w:r>
      <w:r>
        <w:rPr>
          <w:rFonts w:ascii="TH SarabunPSK" w:hAnsi="TH SarabunPSK" w:cs="TH SarabunPSK"/>
          <w:sz w:val="32"/>
          <w:szCs w:val="32"/>
        </w:rPr>
        <w:t xml:space="preserve">Import </w:t>
      </w:r>
    </w:p>
    <w:p w:rsidR="004B5432" w:rsidRDefault="004B5432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:rsidR="00440C61" w:rsidRPr="00440C61" w:rsidRDefault="00670F40" w:rsidP="00670F40">
      <w:pPr>
        <w:spacing w:before="240" w:after="240" w:line="240" w:lineRule="auto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การ </w:t>
      </w:r>
      <w:r>
        <w:rPr>
          <w:rFonts w:ascii="TH SarabunPSK" w:hAnsi="TH SarabunPSK" w:cs="TH SarabunPSK"/>
          <w:sz w:val="32"/>
          <w:szCs w:val="32"/>
        </w:rPr>
        <w:t xml:space="preserve">Export data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ป็นการส่งออกข้อมูลไปยัง </w:t>
      </w:r>
      <w:r>
        <w:rPr>
          <w:rFonts w:ascii="TH SarabunPSK" w:hAnsi="TH SarabunPSK" w:cs="TH SarabunPSK"/>
          <w:sz w:val="32"/>
          <w:szCs w:val="32"/>
        </w:rPr>
        <w:t xml:space="preserve">Server </w:t>
      </w:r>
      <w:r>
        <w:rPr>
          <w:rFonts w:ascii="TH SarabunPSK" w:hAnsi="TH SarabunPSK" w:cs="TH SarabunPSK" w:hint="cs"/>
          <w:sz w:val="32"/>
          <w:szCs w:val="32"/>
          <w:cs/>
        </w:rPr>
        <w:t>เพื่อบันทึกลงบานข้อมูล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61322" cy="2705100"/>
            <wp:effectExtent l="0" t="0" r="571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ync_export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271" cy="271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0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จอ </w:t>
      </w:r>
      <w:r>
        <w:rPr>
          <w:rFonts w:ascii="TH SarabunPSK" w:hAnsi="TH SarabunPSK" w:cs="TH SarabunPSK"/>
          <w:sz w:val="32"/>
          <w:szCs w:val="32"/>
        </w:rPr>
        <w:t>Export data</w:t>
      </w:r>
    </w:p>
    <w:p w:rsidR="00670F40" w:rsidRPr="00670F40" w:rsidRDefault="00670F40" w:rsidP="00670F40">
      <w:pPr>
        <w:spacing w:before="240" w:after="240" w:line="240" w:lineRule="auto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 xml:space="preserve">การจัดการข้อมูล จะอยู่ในเมนู </w:t>
      </w:r>
      <w:r>
        <w:rPr>
          <w:rFonts w:ascii="TH SarabunPSK" w:hAnsi="TH SarabunPSK" w:cs="TH SarabunPSK"/>
          <w:sz w:val="32"/>
          <w:szCs w:val="32"/>
        </w:rPr>
        <w:t xml:space="preserve">Manag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มีให้เลือก </w:t>
      </w:r>
      <w:r>
        <w:rPr>
          <w:rFonts w:ascii="TH SarabunPSK" w:hAnsi="TH SarabunPSK" w:cs="TH SarabunPSK"/>
          <w:sz w:val="32"/>
          <w:szCs w:val="32"/>
        </w:rPr>
        <w:t xml:space="preserve">2 Tab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hAnsi="TH SarabunPSK" w:cs="TH SarabunPSK"/>
          <w:sz w:val="32"/>
          <w:szCs w:val="32"/>
        </w:rPr>
        <w:t xml:space="preserve">Hou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Perso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เลือก </w:t>
      </w:r>
      <w:r>
        <w:rPr>
          <w:rFonts w:ascii="TH SarabunPSK" w:hAnsi="TH SarabunPSK" w:cs="TH SarabunPSK"/>
          <w:sz w:val="32"/>
          <w:szCs w:val="32"/>
        </w:rPr>
        <w:t xml:space="preserve">House </w:t>
      </w:r>
      <w:r>
        <w:rPr>
          <w:rFonts w:ascii="TH SarabunPSK" w:hAnsi="TH SarabunPSK" w:cs="TH SarabunPSK" w:hint="cs"/>
          <w:sz w:val="32"/>
          <w:szCs w:val="32"/>
          <w:cs/>
        </w:rPr>
        <w:t>จะแสดงที่พักอาศัยและตำแหน่งพิกัดของที่พักอาศัยให้ทราบ และจะมีแถบสีของที่พักอาศัยอยู่ด้านหน้า โดยคัดเลือกจากผู้ป่วยที่มีระดับความรุนแรงมากที่สุด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47800" cy="2684755"/>
            <wp:effectExtent l="0" t="0" r="0" b="1905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houses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2703" cy="2693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1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น้าจอการ</w:t>
      </w:r>
      <w:r w:rsidR="004B5432">
        <w:rPr>
          <w:rFonts w:ascii="TH SarabunPSK" w:hAnsi="TH SarabunPSK" w:cs="TH SarabunPSK" w:hint="cs"/>
          <w:sz w:val="32"/>
          <w:szCs w:val="32"/>
          <w:cs/>
        </w:rPr>
        <w:t>จัดการข้อมูลที่พักอาศัย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>
            <wp:extent cx="1471613" cy="2724150"/>
            <wp:effectExtent l="0" t="0" r="0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house_1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6597" cy="2733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B5432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2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หน้าจอรายละเอียดที่พักอาศัยเมื่อคลิกที่พักอาศัยที่ต้องการ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59518" cy="2705100"/>
            <wp:effectExtent l="0" t="0" r="7620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house_2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4492" cy="271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F40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3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หน้าจอรายละเอียดที่พักอาศัยเมื่อเลื่อนหน้าจอลงมาด้านล่าง</w:t>
      </w:r>
    </w:p>
    <w:p w:rsidR="00670F40" w:rsidRDefault="00670F40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440C61" w:rsidRPr="004B5432" w:rsidRDefault="00670F40" w:rsidP="00670F40">
      <w:pPr>
        <w:spacing w:before="240" w:after="240" w:line="240" w:lineRule="auto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มื่อเลือก </w:t>
      </w:r>
      <w:r>
        <w:rPr>
          <w:rFonts w:ascii="TH SarabunPSK" w:hAnsi="TH SarabunPSK" w:cs="TH SarabunPSK"/>
          <w:sz w:val="32"/>
          <w:szCs w:val="32"/>
        </w:rPr>
        <w:t>Pers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ะ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ายละเอียดประชากรที่อยู่ในฐานข้อมูลที่ </w:t>
      </w:r>
      <w:r>
        <w:rPr>
          <w:rFonts w:ascii="TH SarabunPSK" w:hAnsi="TH SarabunPSK" w:cs="TH SarabunPSK"/>
          <w:sz w:val="32"/>
          <w:szCs w:val="32"/>
        </w:rPr>
        <w:t xml:space="preserve">Impost </w:t>
      </w:r>
      <w:r>
        <w:rPr>
          <w:rFonts w:ascii="TH SarabunPSK" w:hAnsi="TH SarabunPSK" w:cs="TH SarabunPSK" w:hint="cs"/>
          <w:sz w:val="32"/>
          <w:szCs w:val="32"/>
          <w:cs/>
        </w:rPr>
        <w:t>ให้ทราบ และจะมีแถบสีของ</w:t>
      </w:r>
      <w:r>
        <w:rPr>
          <w:rFonts w:ascii="TH SarabunPSK" w:hAnsi="TH SarabunPSK" w:cs="TH SarabunPSK" w:hint="cs"/>
          <w:sz w:val="32"/>
          <w:szCs w:val="32"/>
          <w:cs/>
        </w:rPr>
        <w:t>โรคเรื้อรั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อยู่ด้านหน้า 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66850" cy="2714626"/>
            <wp:effectExtent l="0" t="0" r="0" b="9525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persons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7055" cy="27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B5432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4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หน้าจอการจัดการข้อมูลบุคคล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47800" cy="2683382"/>
            <wp:effectExtent l="0" t="0" r="0" b="3175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person_1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2734" cy="269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B5432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5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รายละเอียดบุคคลเมื่อเลือกข้อมูลที่ต้องการ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>
            <wp:extent cx="1463402" cy="2686050"/>
            <wp:effectExtent l="0" t="0" r="3810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person_2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606" cy="2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Pr="004B5432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6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รายละเอียดบุคคลเมื่อเลื่อนหน้าจอลงด้านล่าง</w:t>
      </w:r>
    </w:p>
    <w:p w:rsidR="005F3BA2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447800" cy="2688098"/>
            <wp:effectExtent l="0" t="0" r="0" b="0"/>
            <wp:docPr id="320" name="Picture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_person_chronic.PNG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2734" cy="2697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F40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7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หน้าจอรายละเอียดโรคเรื้อรังเมื่อคลิกที่โรค</w:t>
      </w:r>
      <w:r w:rsidR="004B5432">
        <w:rPr>
          <w:rFonts w:ascii="TH SarabunPSK" w:hAnsi="TH SarabunPSK" w:cs="TH SarabunPSK"/>
          <w:sz w:val="32"/>
          <w:szCs w:val="32"/>
        </w:rPr>
        <w:t>(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จากภาพที่ </w:t>
      </w:r>
      <w:r w:rsidR="004B5432">
        <w:rPr>
          <w:rFonts w:ascii="TH SarabunPSK" w:hAnsi="TH SarabunPSK" w:cs="TH SarabunPSK"/>
          <w:sz w:val="32"/>
          <w:szCs w:val="32"/>
        </w:rPr>
        <w:t>66)</w:t>
      </w:r>
    </w:p>
    <w:p w:rsidR="00670F40" w:rsidRDefault="00670F40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:rsidR="00440C61" w:rsidRPr="004B5432" w:rsidRDefault="00670F40" w:rsidP="00670F40">
      <w:pPr>
        <w:spacing w:before="240" w:after="24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หน้าจอการแสดงผลข้อมูลบนแผนที่  จะแสดงในเมนู  </w:t>
      </w:r>
      <w:r>
        <w:rPr>
          <w:rFonts w:ascii="TH SarabunPSK" w:hAnsi="TH SarabunPSK" w:cs="TH SarabunPSK"/>
          <w:sz w:val="32"/>
          <w:szCs w:val="32"/>
        </w:rPr>
        <w:t xml:space="preserve">Locatio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จะแสดงตำแหน่งที่อยู่และระดับสีของที่พักอาศัยให้ทราบ เมื่อคลิกไปที่หมุดบนแผนที่จะแสดงหน้าจอเช่นเดียวกับภาพที่ </w:t>
      </w:r>
      <w:r>
        <w:rPr>
          <w:rFonts w:ascii="TH SarabunPSK" w:hAnsi="TH SarabunPSK" w:cs="TH SarabunPSK"/>
          <w:sz w:val="32"/>
          <w:szCs w:val="32"/>
        </w:rPr>
        <w:t>61</w:t>
      </w:r>
    </w:p>
    <w:p w:rsidR="00440C61" w:rsidRDefault="005F3BA2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527454" cy="2686050"/>
            <wp:effectExtent l="0" t="0" r="0" b="0"/>
            <wp:docPr id="321" name="Picture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cation_view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2411" cy="269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8</w:t>
      </w:r>
      <w:r w:rsidR="004B5432" w:rsidRPr="004B5432">
        <w:rPr>
          <w:rFonts w:ascii="TH SarabunPSK" w:hAnsi="TH SarabunPSK" w:cs="TH SarabunPSK"/>
          <w:sz w:val="32"/>
          <w:szCs w:val="32"/>
        </w:rPr>
        <w:t xml:space="preserve"> </w:t>
      </w:r>
      <w:r w:rsidR="004B5432" w:rsidRPr="004B5432">
        <w:rPr>
          <w:rFonts w:ascii="TH SarabunPSK" w:hAnsi="TH SarabunPSK" w:cs="TH SarabunPSK" w:hint="cs"/>
          <w:sz w:val="32"/>
          <w:szCs w:val="32"/>
          <w:cs/>
        </w:rPr>
        <w:t>ตำแหน่งที่อยู่บนแผนที่ตามระดับสี</w:t>
      </w:r>
    </w:p>
    <w:p w:rsid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447800" cy="2683382"/>
            <wp:effectExtent l="0" t="0" r="0" b="3175"/>
            <wp:docPr id="322" name="Picture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cation_setting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2734" cy="269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F40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0C025F"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69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หน้าจอการตั้งค่าโรคเรื้อรังที่ต้องการแสดงบนแผนที่</w:t>
      </w:r>
    </w:p>
    <w:p w:rsidR="00670F40" w:rsidRDefault="00670F40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440C61" w:rsidRPr="004B5432" w:rsidRDefault="00670F40" w:rsidP="00670F40">
      <w:pPr>
        <w:spacing w:before="240" w:after="240" w:line="240" w:lineRule="auto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>หน้าจอการวิเคราะห์ข้อมูลจะแสดงแผนภูมิที่ได้จากการวิเคราะห์ข้อมูลจากฐานข้อมูลในโทรศัพท์มือถือเท่านั้น</w:t>
      </w:r>
    </w:p>
    <w:p w:rsidR="00440C61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466850" cy="2710587"/>
            <wp:effectExtent l="0" t="0" r="0" b="0"/>
            <wp:docPr id="323" name="Picture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rt_view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1818" cy="271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A6D" w:rsidRPr="000C025F" w:rsidRDefault="00440C61" w:rsidP="004558CD">
      <w:pPr>
        <w:spacing w:before="240" w:after="24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u w:val="single"/>
          <w:cs/>
        </w:rPr>
        <w:t>ภาพที่</w:t>
      </w:r>
      <w:r>
        <w:rPr>
          <w:rFonts w:ascii="TH SarabunPSK" w:hAnsi="TH SarabunPSK" w:cs="TH SarabunPSK"/>
          <w:sz w:val="32"/>
          <w:szCs w:val="32"/>
          <w:u w:val="single"/>
        </w:rPr>
        <w:t xml:space="preserve"> 70</w:t>
      </w:r>
      <w:r w:rsidR="004B5432">
        <w:rPr>
          <w:rFonts w:ascii="TH SarabunPSK" w:hAnsi="TH SarabunPSK" w:cs="TH SarabunPSK" w:hint="cs"/>
          <w:sz w:val="32"/>
          <w:szCs w:val="32"/>
          <w:cs/>
        </w:rPr>
        <w:t xml:space="preserve"> หน้าจอแผนภูมิ</w:t>
      </w:r>
      <w:r w:rsidR="00EF2A6D"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5E3AD0" w:rsidRPr="000C025F" w:rsidRDefault="005E3AD0" w:rsidP="00EF2A6D">
      <w:pPr>
        <w:rPr>
          <w:rFonts w:ascii="TH SarabunPSK" w:hAnsi="TH SarabunPSK" w:cs="TH SarabunPSK"/>
          <w:sz w:val="32"/>
          <w:szCs w:val="32"/>
          <w:cs/>
        </w:rPr>
        <w:sectPr w:rsidR="005E3AD0" w:rsidRPr="000C025F" w:rsidSect="00415A27">
          <w:pgSz w:w="11909" w:h="16834" w:code="9"/>
          <w:pgMar w:top="2160" w:right="1440" w:bottom="1440" w:left="2160" w:header="1440" w:footer="720" w:gutter="0"/>
          <w:cols w:space="720"/>
          <w:docGrid w:linePitch="360"/>
        </w:sectPr>
      </w:pPr>
    </w:p>
    <w:p w:rsidR="00FD149F" w:rsidRPr="000C025F" w:rsidRDefault="00FA6A29" w:rsidP="00FA6A29">
      <w:pPr>
        <w:spacing w:after="0" w:line="48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0C025F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 xml:space="preserve">บทที่ </w:t>
      </w:r>
      <w:r w:rsidRPr="000C025F">
        <w:rPr>
          <w:rFonts w:ascii="TH SarabunPSK" w:hAnsi="TH SarabunPSK" w:cs="TH SarabunPSK"/>
          <w:b/>
          <w:bCs/>
          <w:sz w:val="40"/>
          <w:szCs w:val="40"/>
        </w:rPr>
        <w:t>5</w:t>
      </w:r>
    </w:p>
    <w:p w:rsidR="00FA6A29" w:rsidRPr="000C025F" w:rsidRDefault="00FA6A29" w:rsidP="00FA6A29">
      <w:pPr>
        <w:spacing w:after="0" w:line="48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C025F">
        <w:rPr>
          <w:rFonts w:ascii="TH SarabunPSK" w:hAnsi="TH SarabunPSK" w:cs="TH SarabunPSK"/>
          <w:b/>
          <w:bCs/>
          <w:sz w:val="36"/>
          <w:szCs w:val="36"/>
          <w:cs/>
        </w:rPr>
        <w:t>สรุปผลและข้อเสนอแนะ</w:t>
      </w:r>
    </w:p>
    <w:p w:rsidR="00FA6A29" w:rsidRPr="000C025F" w:rsidRDefault="00FA6A29" w:rsidP="00FA6A29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>สรุปผลดำเนินงาน</w:t>
      </w:r>
    </w:p>
    <w:p w:rsidR="00A76EAE" w:rsidRPr="000C025F" w:rsidRDefault="00FA6A29" w:rsidP="002D477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>จากผลการจัดทำระบบสารสนเทศเพื่อการบูรณาการสาธารณสุข กรณีศึกษา</w:t>
      </w:r>
      <w:r w:rsidRPr="000C025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สำนักงานสาธารณสุขจังหวัดปราจีนบุรี แบ่งการทำงานออกเป็น </w:t>
      </w:r>
      <w:r w:rsidR="00B27723">
        <w:rPr>
          <w:rFonts w:ascii="TH SarabunPSK" w:hAnsi="TH SarabunPSK" w:cs="TH SarabunPSK"/>
          <w:sz w:val="32"/>
          <w:szCs w:val="32"/>
        </w:rPr>
        <w:t>2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ส่วน คือ </w:t>
      </w:r>
    </w:p>
    <w:p w:rsidR="00B27723" w:rsidRDefault="00A76EAE" w:rsidP="00B27723">
      <w:pPr>
        <w:spacing w:after="0" w:line="240" w:lineRule="auto"/>
        <w:jc w:val="both"/>
        <w:rPr>
          <w:rFonts w:ascii="TH SarabunPSK" w:hAnsi="TH SarabunPSK" w:cs="TH SarabunPSK" w:hint="cs"/>
          <w:sz w:val="32"/>
          <w:szCs w:val="32"/>
        </w:rPr>
      </w:pPr>
      <w:r w:rsidRPr="000C025F">
        <w:rPr>
          <w:rFonts w:ascii="TH SarabunPSK" w:hAnsi="TH SarabunPSK" w:cs="TH SarabunPSK"/>
          <w:sz w:val="32"/>
          <w:szCs w:val="32"/>
          <w:cs/>
        </w:rPr>
        <w:tab/>
        <w:t xml:space="preserve">ส่วนที่ </w:t>
      </w:r>
      <w:r w:rsidRPr="000C025F">
        <w:rPr>
          <w:rFonts w:ascii="TH SarabunPSK" w:hAnsi="TH SarabunPSK" w:cs="TH SarabunPSK"/>
          <w:sz w:val="32"/>
          <w:szCs w:val="32"/>
        </w:rPr>
        <w:t xml:space="preserve">1 </w:t>
      </w:r>
      <w:r w:rsidR="00B27723">
        <w:rPr>
          <w:rFonts w:ascii="TH SarabunPSK" w:hAnsi="TH SarabunPSK" w:cs="TH SarabunPSK" w:hint="cs"/>
          <w:sz w:val="32"/>
          <w:szCs w:val="32"/>
          <w:cs/>
        </w:rPr>
        <w:t xml:space="preserve">ส่วนของ </w:t>
      </w:r>
      <w:r w:rsidR="00B27723">
        <w:rPr>
          <w:rFonts w:ascii="TH SarabunPSK" w:hAnsi="TH SarabunPSK" w:cs="TH SarabunPSK"/>
          <w:sz w:val="32"/>
          <w:szCs w:val="32"/>
        </w:rPr>
        <w:t xml:space="preserve">Web Application </w:t>
      </w:r>
      <w:r w:rsidR="00B27723">
        <w:rPr>
          <w:rFonts w:ascii="TH SarabunPSK" w:hAnsi="TH SarabunPSK" w:cs="TH SarabunPSK" w:hint="cs"/>
          <w:sz w:val="32"/>
          <w:szCs w:val="32"/>
          <w:cs/>
        </w:rPr>
        <w:t>โดยส่วนนี้จะเป็นการทำงานกับฐานข้อมูลที่มีทั้งหมดของหน่วยงาน การทำงานจะมีการเพิ่ม ลบ และแก้ไขตำแหน่งที่อยู่ของที่พักอาศัยของประชากรในพื้นที่ นอกจากนั้นแล้วยังมีการเพิ่ม และลบภาพที่พักอาศัยแล้วผู้ป่วยอีกด้วย โดยการทำงานกับฐานข้อมูลดังกล่าวจะมีการนำไปแสดงผลข้อมูลบนแผนที่ และนำไปวิเคราะห์สรุปผลข้อมูลเพื่อแสดงในรูปแบบข้อมูลในรูปแบบของแผนภูมิ</w:t>
      </w:r>
    </w:p>
    <w:p w:rsidR="00B27723" w:rsidRPr="000C025F" w:rsidRDefault="00B27723" w:rsidP="00B27723">
      <w:pPr>
        <w:spacing w:after="0" w:line="240" w:lineRule="auto"/>
        <w:jc w:val="both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C025F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>
        <w:rPr>
          <w:rFonts w:ascii="TH SarabunPSK" w:hAnsi="TH SarabunPSK" w:cs="TH SarabunPSK"/>
          <w:sz w:val="32"/>
          <w:szCs w:val="32"/>
        </w:rPr>
        <w:t>2</w:t>
      </w:r>
      <w:r w:rsidRPr="000C025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 </w:t>
      </w:r>
      <w:r>
        <w:rPr>
          <w:rFonts w:ascii="TH SarabunPSK" w:hAnsi="TH SarabunPSK" w:cs="TH SarabunPSK"/>
          <w:sz w:val="32"/>
          <w:szCs w:val="32"/>
        </w:rPr>
        <w:t>Mobile</w:t>
      </w:r>
      <w:r>
        <w:rPr>
          <w:rFonts w:ascii="TH SarabunPSK" w:hAnsi="TH SarabunPSK" w:cs="TH SarabunPSK"/>
          <w:sz w:val="32"/>
          <w:szCs w:val="32"/>
        </w:rPr>
        <w:t xml:space="preserve"> Applicatio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Application </w:t>
      </w:r>
      <w:r>
        <w:rPr>
          <w:rFonts w:ascii="TH SarabunPSK" w:hAnsi="TH SarabunPSK" w:cs="TH SarabunPSK" w:hint="cs"/>
          <w:sz w:val="32"/>
          <w:szCs w:val="32"/>
          <w:cs/>
        </w:rPr>
        <w:t>โดยส่วนนี้จะเป็นการทำงานกับฐานข้อมู</w:t>
      </w:r>
      <w:r>
        <w:rPr>
          <w:rFonts w:ascii="TH SarabunPSK" w:hAnsi="TH SarabunPSK" w:cs="TH SarabunPSK" w:hint="cs"/>
          <w:sz w:val="32"/>
          <w:szCs w:val="32"/>
          <w:cs/>
        </w:rPr>
        <w:t>ลเพียงบางส่วน</w:t>
      </w:r>
      <w:r>
        <w:rPr>
          <w:rFonts w:ascii="TH SarabunPSK" w:hAnsi="TH SarabunPSK" w:cs="TH SarabunPSK" w:hint="cs"/>
          <w:sz w:val="32"/>
          <w:szCs w:val="32"/>
          <w:cs/>
        </w:rPr>
        <w:t>ของหน่วย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จะมีการเลือกข้อมูลเพื่อนำมาพักไว้บนฐานข้อมูลของโทรศัพท์ ซึ่งจะมีการทำงานต่างๆเช่นเดียวกับ </w:t>
      </w:r>
      <w:r>
        <w:rPr>
          <w:rFonts w:ascii="TH SarabunPSK" w:hAnsi="TH SarabunPSK" w:cs="TH SarabunPSK"/>
          <w:sz w:val="32"/>
          <w:szCs w:val="32"/>
        </w:rPr>
        <w:t>Web Applicatio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ต่จะเป็นการทำงานเพียงแค่ข้อมูลที่เลือกมาเท่านั้น เมื่อมีการทำงานเสร็จสิ้น จะต้องนำข้อมูลส่งออกมายัง </w:t>
      </w:r>
      <w:r>
        <w:rPr>
          <w:rFonts w:ascii="TH SarabunPSK" w:hAnsi="TH SarabunPSK" w:cs="TH SarabunPSK"/>
          <w:sz w:val="32"/>
          <w:szCs w:val="32"/>
        </w:rPr>
        <w:t xml:space="preserve">Server </w:t>
      </w:r>
      <w:r>
        <w:rPr>
          <w:rFonts w:ascii="TH SarabunPSK" w:hAnsi="TH SarabunPSK" w:cs="TH SarabunPSK" w:hint="cs"/>
          <w:sz w:val="32"/>
          <w:szCs w:val="32"/>
          <w:cs/>
        </w:rPr>
        <w:t>เพื่อบันทึกผลข้อมูล</w:t>
      </w:r>
    </w:p>
    <w:p w:rsidR="00C37FC5" w:rsidRPr="000C025F" w:rsidRDefault="00C37FC5" w:rsidP="004B6066">
      <w:pPr>
        <w:spacing w:after="0" w:line="240" w:lineRule="auto"/>
        <w:jc w:val="both"/>
        <w:rPr>
          <w:rFonts w:ascii="TH SarabunPSK" w:hAnsi="TH SarabunPSK" w:cs="TH SarabunPSK"/>
          <w:sz w:val="32"/>
          <w:szCs w:val="32"/>
          <w:cs/>
        </w:rPr>
      </w:pPr>
    </w:p>
    <w:p w:rsidR="00A10C33" w:rsidRDefault="00A10C33" w:rsidP="00372A7A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้อเสนอแนะ</w:t>
      </w:r>
    </w:p>
    <w:p w:rsidR="00A10C33" w:rsidRPr="00A10C33" w:rsidRDefault="00A10C33" w:rsidP="00372A7A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เข้าใช้งานบนเว็บแอพพลิเคชั่นและโมบายแอพพลิเคชั่นจะต้องเชื่อมต่อกับอินเตอร์เน็ตทุกครั้ง เพื่อให้มีการแสดงผลข้อมูลที่ครบถ้วนและถูกต้อง</w:t>
      </w:r>
      <w:bookmarkStart w:id="0" w:name="_GoBack"/>
      <w:bookmarkEnd w:id="0"/>
    </w:p>
    <w:p w:rsidR="00372A7A" w:rsidRPr="000C025F" w:rsidRDefault="00A10C33" w:rsidP="00372A7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="007611D7" w:rsidRPr="000C025F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:rsidR="00CD16E1" w:rsidRPr="000C025F" w:rsidRDefault="00CD16E1">
      <w:pPr>
        <w:rPr>
          <w:rFonts w:ascii="TH SarabunPSK" w:hAnsi="TH SarabunPSK" w:cs="TH SarabunPSK"/>
          <w:sz w:val="32"/>
          <w:szCs w:val="32"/>
        </w:rPr>
        <w:sectPr w:rsidR="00CD16E1" w:rsidRPr="000C025F" w:rsidSect="00415A27">
          <w:pgSz w:w="11909" w:h="16834" w:code="9"/>
          <w:pgMar w:top="2880" w:right="1440" w:bottom="1440" w:left="2160" w:header="1440" w:footer="720" w:gutter="0"/>
          <w:cols w:space="720"/>
          <w:titlePg/>
          <w:docGrid w:linePitch="360"/>
        </w:sectPr>
      </w:pPr>
      <w:r w:rsidRPr="000C025F">
        <w:rPr>
          <w:rFonts w:ascii="TH SarabunPSK" w:hAnsi="TH SarabunPSK" w:cs="TH SarabunPSK"/>
          <w:sz w:val="32"/>
          <w:szCs w:val="32"/>
          <w:cs/>
        </w:rPr>
        <w:br w:type="page"/>
      </w:r>
    </w:p>
    <w:p w:rsidR="00CD16E1" w:rsidRPr="00505481" w:rsidRDefault="00CD16E1" w:rsidP="00976553">
      <w:pPr>
        <w:spacing w:line="48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0548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บรรณานุกรม</w:t>
      </w:r>
    </w:p>
    <w:p w:rsid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นายแพทย์วิชัย เทียนถาวร</w:t>
      </w:r>
      <w:r w:rsidRPr="008D5531">
        <w:rPr>
          <w:rFonts w:ascii="TH SarabunPSK" w:hAnsi="TH SarabunPSK" w:cs="TH SarabunPSK"/>
          <w:sz w:val="32"/>
          <w:szCs w:val="32"/>
        </w:rPr>
        <w:t xml:space="preserve">.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>ระบบเฝ้าระวังควบคุมป้องกันโรคเบาหวาน ความดันโลหิตสูงในประเทศ</w:t>
      </w:r>
      <w:r w:rsidRPr="008D5531">
        <w:rPr>
          <w:rFonts w:ascii="TH SarabunPSK" w:hAnsi="TH SarabunPSK" w:cs="TH SarabunPSK"/>
          <w:sz w:val="32"/>
          <w:szCs w:val="32"/>
        </w:rPr>
        <w:tab/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>ไทย นโยบาย สู่ การปฏิบัติ.</w:t>
      </w:r>
      <w:r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>กรุงเทพมหานคร</w:t>
      </w:r>
      <w:r w:rsidRPr="008D5531">
        <w:rPr>
          <w:rFonts w:ascii="TH SarabunPSK" w:hAnsi="TH SarabunPSK" w:cs="TH SarabunPSK"/>
          <w:sz w:val="32"/>
          <w:szCs w:val="32"/>
        </w:rPr>
        <w:t xml:space="preserve"> : </w:t>
      </w:r>
      <w:r w:rsidRPr="008D5531">
        <w:rPr>
          <w:rFonts w:ascii="TH SarabunPSK" w:hAnsi="TH SarabunPSK" w:cs="TH SarabunPSK"/>
          <w:sz w:val="32"/>
          <w:szCs w:val="32"/>
          <w:cs/>
        </w:rPr>
        <w:t>โรงพิมพ์กองสุขศึกษา</w:t>
      </w:r>
      <w:r w:rsidRPr="008D5531">
        <w:rPr>
          <w:rFonts w:ascii="TH SarabunPSK" w:hAnsi="TH SarabunPSK" w:cs="TH SarabunPSK"/>
          <w:sz w:val="32"/>
          <w:szCs w:val="32"/>
        </w:rPr>
        <w:t>, 2555</w:t>
      </w:r>
    </w:p>
    <w:p w:rsidR="008D5531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ผู้ช่วยศาสตราจารย์พีระศักดิ์ เสรีกุล</w:t>
      </w:r>
      <w:r w:rsidRPr="008D5531">
        <w:rPr>
          <w:rFonts w:ascii="TH SarabunPSK" w:hAnsi="TH SarabunPSK" w:cs="TH SarabunPSK"/>
          <w:sz w:val="32"/>
          <w:szCs w:val="32"/>
        </w:rPr>
        <w:t xml:space="preserve">.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การิเคราะห์และออกแบบระบบ 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 xml:space="preserve">(System Analysis and </w:t>
      </w:r>
      <w:r w:rsidRPr="008D5531">
        <w:rPr>
          <w:rFonts w:ascii="TH SarabunPSK" w:hAnsi="TH SarabunPSK" w:cs="TH SarabunPSK"/>
          <w:sz w:val="32"/>
          <w:szCs w:val="32"/>
          <w:cs/>
        </w:rPr>
        <w:tab/>
      </w:r>
      <w:r w:rsidRPr="008D5531">
        <w:rPr>
          <w:rFonts w:ascii="TH SarabunPSK" w:hAnsi="TH SarabunPSK" w:cs="TH SarabunPSK"/>
          <w:sz w:val="32"/>
          <w:szCs w:val="32"/>
          <w:u w:val="single"/>
        </w:rPr>
        <w:t>Design)</w:t>
      </w:r>
      <w:r w:rsidRPr="008D5531">
        <w:rPr>
          <w:rFonts w:ascii="TH SarabunPSK" w:hAnsi="TH SarabunPSK" w:cs="TH SarabunPSK"/>
          <w:sz w:val="32"/>
          <w:szCs w:val="32"/>
        </w:rPr>
        <w:tab/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>ฉบับปรับปรุง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>.</w:t>
      </w:r>
      <w:r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กรุงเทพมหานคร </w:t>
      </w:r>
      <w:r w:rsidRPr="008D5531">
        <w:rPr>
          <w:rFonts w:ascii="TH SarabunPSK" w:hAnsi="TH SarabunPSK" w:cs="TH SarabunPSK"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sz w:val="32"/>
          <w:szCs w:val="32"/>
          <w:cs/>
        </w:rPr>
        <w:t>ศูนย์ผลิตตำราเรียน มหาวิทยาลัยเทคโนโลยี</w:t>
      </w:r>
      <w:r w:rsidR="00976553">
        <w:rPr>
          <w:rFonts w:ascii="TH SarabunPSK" w:hAnsi="TH SarabunPSK" w:cs="TH SarabunPSK"/>
          <w:sz w:val="32"/>
          <w:szCs w:val="32"/>
        </w:rPr>
        <w:t xml:space="preserve">       </w:t>
      </w:r>
      <w:r w:rsidR="00976553">
        <w:rPr>
          <w:rFonts w:ascii="TH SarabunPSK" w:hAnsi="TH SarabunPSK" w:cs="TH SarabunPSK"/>
          <w:sz w:val="32"/>
          <w:szCs w:val="32"/>
        </w:rPr>
        <w:tab/>
      </w:r>
      <w:r w:rsidRPr="008D5531">
        <w:rPr>
          <w:rFonts w:ascii="TH SarabunPSK" w:hAnsi="TH SarabunPSK" w:cs="TH SarabunPSK"/>
          <w:sz w:val="32"/>
          <w:szCs w:val="32"/>
          <w:cs/>
        </w:rPr>
        <w:t>พระจอมเกล้า พระนครเหนือ</w:t>
      </w:r>
      <w:r w:rsidRPr="008D5531">
        <w:rPr>
          <w:rFonts w:ascii="TH SarabunPSK" w:hAnsi="TH SarabunPSK" w:cs="TH SarabunPSK"/>
          <w:sz w:val="32"/>
          <w:szCs w:val="32"/>
        </w:rPr>
        <w:t>, 2553</w:t>
      </w:r>
    </w:p>
    <w:p w:rsidR="00CD16E1" w:rsidRPr="008D5531" w:rsidRDefault="00CD16E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ผู้ช่วยศาส</w:t>
      </w:r>
      <w:r w:rsidR="007512AA" w:rsidRPr="008D5531">
        <w:rPr>
          <w:rFonts w:ascii="TH SarabunPSK" w:hAnsi="TH SarabunPSK" w:cs="TH SarabunPSK"/>
          <w:sz w:val="32"/>
          <w:szCs w:val="32"/>
          <w:cs/>
        </w:rPr>
        <w:t xml:space="preserve">ตราจารย์ </w:t>
      </w:r>
      <w:r w:rsidR="00542E04" w:rsidRPr="008D5531">
        <w:rPr>
          <w:rFonts w:ascii="TH SarabunPSK" w:hAnsi="TH SarabunPSK" w:cs="TH SarabunPSK"/>
          <w:sz w:val="32"/>
          <w:szCs w:val="32"/>
          <w:cs/>
        </w:rPr>
        <w:t xml:space="preserve">ดร. </w:t>
      </w:r>
      <w:r w:rsidR="007512AA" w:rsidRPr="008D5531">
        <w:rPr>
          <w:rFonts w:ascii="TH SarabunPSK" w:hAnsi="TH SarabunPSK" w:cs="TH SarabunPSK"/>
          <w:sz w:val="32"/>
          <w:szCs w:val="32"/>
          <w:cs/>
        </w:rPr>
        <w:t>คะชา ชาญศิลป์.</w:t>
      </w:r>
      <w:r w:rsidR="007512AA"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คู่มือเรียน 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 xml:space="preserve">Web Programming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ด้วย </w:t>
      </w:r>
      <w:r w:rsidR="00542E04" w:rsidRPr="008D5531">
        <w:rPr>
          <w:rFonts w:ascii="TH SarabunPSK" w:hAnsi="TH SarabunPSK" w:cs="TH SarabunPSK"/>
          <w:sz w:val="32"/>
          <w:szCs w:val="32"/>
          <w:u w:val="single"/>
        </w:rPr>
        <w:t>PHP, MySQL</w:t>
      </w:r>
      <w:r w:rsidR="00542E04"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และ </w:t>
      </w:r>
      <w:r w:rsidR="00542E04" w:rsidRPr="008D5531">
        <w:rPr>
          <w:rFonts w:ascii="TH SarabunPSK" w:hAnsi="TH SarabunPSK" w:cs="TH SarabunPSK"/>
          <w:sz w:val="32"/>
          <w:szCs w:val="32"/>
          <w:cs/>
        </w:rPr>
        <w:tab/>
      </w:r>
      <w:r w:rsidRPr="008D5531">
        <w:rPr>
          <w:rFonts w:ascii="TH SarabunPSK" w:hAnsi="TH SarabunPSK" w:cs="TH SarabunPSK"/>
          <w:sz w:val="32"/>
          <w:szCs w:val="32"/>
          <w:u w:val="single"/>
        </w:rPr>
        <w:t>AJAX</w:t>
      </w:r>
      <w:r w:rsidR="00A305EE" w:rsidRPr="008D5531">
        <w:rPr>
          <w:rFonts w:ascii="TH SarabunPSK" w:hAnsi="TH SarabunPSK" w:cs="TH SarabunPSK"/>
          <w:sz w:val="32"/>
          <w:szCs w:val="32"/>
          <w:u w:val="single"/>
        </w:rPr>
        <w:t>.</w:t>
      </w:r>
      <w:r w:rsidR="00A305EE" w:rsidRPr="008D553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>กรุงเทพมหานคร</w:t>
      </w:r>
      <w:r w:rsidRPr="008D5531">
        <w:rPr>
          <w:rFonts w:ascii="TH SarabunPSK" w:hAnsi="TH SarabunPSK" w:cs="TH SarabunPSK"/>
          <w:sz w:val="32"/>
          <w:szCs w:val="32"/>
        </w:rPr>
        <w:t xml:space="preserve"> : 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บริษัท </w:t>
      </w:r>
      <w:r w:rsidR="00CE0A89" w:rsidRPr="008D5531">
        <w:rPr>
          <w:rFonts w:ascii="TH SarabunPSK" w:hAnsi="TH SarabunPSK" w:cs="TH SarabunPSK"/>
          <w:sz w:val="32"/>
          <w:szCs w:val="32"/>
          <w:cs/>
        </w:rPr>
        <w:t>พิมพ์ดี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จำกัด</w:t>
      </w:r>
      <w:r w:rsidR="00CE0A89" w:rsidRPr="008D5531">
        <w:rPr>
          <w:rFonts w:ascii="TH SarabunPSK" w:hAnsi="TH SarabunPSK" w:cs="TH SarabunPSK"/>
          <w:sz w:val="32"/>
          <w:szCs w:val="32"/>
        </w:rPr>
        <w:t>, 2553</w:t>
      </w:r>
    </w:p>
    <w:p w:rsidR="00CE0A89" w:rsidRDefault="007512AA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ไพบูลย์ สวัสดิ์ปัญญาโชติ</w:t>
      </w:r>
      <w:r w:rsidR="00CE0A89" w:rsidRPr="008D5531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CE0A89"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รวมโค้ด 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>HTML5 Developer’s Cookbook</w:t>
      </w:r>
      <w:r w:rsidR="00CE0A89" w:rsidRPr="008D5531">
        <w:rPr>
          <w:rFonts w:ascii="TH SarabunPSK" w:hAnsi="TH SarabunPSK" w:cs="TH SarabunPSK"/>
          <w:sz w:val="32"/>
          <w:szCs w:val="32"/>
          <w:u w:val="single"/>
        </w:rPr>
        <w:t>.</w:t>
      </w:r>
      <w:r w:rsidR="00CE0A89"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="00CE0A89" w:rsidRPr="008D5531">
        <w:rPr>
          <w:rFonts w:ascii="TH SarabunPSK" w:hAnsi="TH SarabunPSK" w:cs="TH SarabunPSK"/>
          <w:sz w:val="32"/>
          <w:szCs w:val="32"/>
          <w:cs/>
        </w:rPr>
        <w:t xml:space="preserve">กรุงเทพมหานคร </w:t>
      </w:r>
      <w:r w:rsidR="00CE0A89" w:rsidRPr="008D5531">
        <w:rPr>
          <w:rFonts w:ascii="TH SarabunPSK" w:hAnsi="TH SarabunPSK" w:cs="TH SarabunPSK"/>
          <w:sz w:val="32"/>
          <w:szCs w:val="32"/>
        </w:rPr>
        <w:t>:</w:t>
      </w:r>
      <w:r w:rsidR="00CE0A89" w:rsidRPr="008D553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E0A89" w:rsidRPr="008D5531">
        <w:rPr>
          <w:rFonts w:ascii="TH SarabunPSK" w:hAnsi="TH SarabunPSK" w:cs="TH SarabunPSK"/>
          <w:sz w:val="32"/>
          <w:szCs w:val="32"/>
        </w:rPr>
        <w:tab/>
      </w:r>
      <w:r w:rsidR="00CE0A89" w:rsidRPr="008D5531">
        <w:rPr>
          <w:rFonts w:ascii="TH SarabunPSK" w:hAnsi="TH SarabunPSK" w:cs="TH SarabunPSK"/>
          <w:sz w:val="32"/>
          <w:szCs w:val="32"/>
          <w:cs/>
        </w:rPr>
        <w:t>สำนักพิมพ์ทรูไลฟ์</w:t>
      </w:r>
      <w:r w:rsidRPr="008D5531">
        <w:rPr>
          <w:rFonts w:ascii="TH SarabunPSK" w:hAnsi="TH SarabunPSK" w:cs="TH SarabunPSK"/>
          <w:sz w:val="32"/>
          <w:szCs w:val="32"/>
        </w:rPr>
        <w:t xml:space="preserve">, </w:t>
      </w:r>
      <w:r w:rsidR="00CE0A89" w:rsidRPr="008D5531">
        <w:rPr>
          <w:rFonts w:ascii="TH SarabunPSK" w:hAnsi="TH SarabunPSK" w:cs="TH SarabunPSK"/>
          <w:sz w:val="32"/>
          <w:szCs w:val="32"/>
        </w:rPr>
        <w:t>2556</w:t>
      </w:r>
    </w:p>
    <w:p w:rsidR="008D5531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  <w:shd w:val="clear" w:color="auto" w:fill="F7F7F7"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ยากับคุณ</w:t>
      </w:r>
      <w:r w:rsidRPr="008D5531">
        <w:rPr>
          <w:rFonts w:ascii="TH SarabunPSK" w:hAnsi="TH SarabunPSK" w:cs="TH SarabunPSK"/>
          <w:sz w:val="32"/>
          <w:szCs w:val="32"/>
        </w:rPr>
        <w:t>.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สุขภาพเด็ก </w:t>
      </w:r>
      <w:r w:rsidRPr="008D5531">
        <w:rPr>
          <w:rFonts w:ascii="TH SarabunPSK" w:hAnsi="TH SarabunPSK" w:cs="TH SarabunPSK"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>ระดับน้ำตาลในเลือด (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>FBS)</w:t>
      </w:r>
      <w:r w:rsidRPr="008D5531">
        <w:rPr>
          <w:rFonts w:ascii="TH SarabunPSK" w:hAnsi="TH SarabunPSK" w:cs="TH SarabunPSK"/>
          <w:sz w:val="32"/>
          <w:szCs w:val="32"/>
        </w:rPr>
        <w:t xml:space="preserve">. </w:t>
      </w:r>
      <w:r w:rsidRPr="008D5531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D5531">
        <w:rPr>
          <w:rFonts w:ascii="TH SarabunPSK" w:hAnsi="TH SarabunPSK" w:cs="TH SarabunPSK"/>
          <w:sz w:val="32"/>
          <w:szCs w:val="32"/>
        </w:rPr>
        <w:t>,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สืบค้นเมื่อ </w:t>
      </w:r>
      <w:r w:rsidRPr="00976553">
        <w:rPr>
          <w:rFonts w:ascii="TH SarabunPSK" w:hAnsi="TH SarabunPSK" w:cs="TH SarabunPSK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sz w:val="32"/>
          <w:szCs w:val="32"/>
        </w:rPr>
        <w:t>2556</w:t>
      </w:r>
      <w:r w:rsidRPr="008D5531">
        <w:rPr>
          <w:rFonts w:ascii="TH SarabunPSK" w:hAnsi="TH SarabunPSK" w:cs="TH SarabunPSK"/>
          <w:sz w:val="32"/>
          <w:szCs w:val="32"/>
          <w:shd w:val="clear" w:color="auto" w:fill="F7F7F7"/>
        </w:rPr>
        <w:t xml:space="preserve"> </w:t>
      </w:r>
    </w:p>
    <w:p w:rsidR="008D5531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76553">
        <w:rPr>
          <w:rFonts w:ascii="TH SarabunPSK" w:hAnsi="TH SarabunPSK" w:cs="TH SarabunPSK"/>
          <w:sz w:val="32"/>
          <w:szCs w:val="32"/>
          <w:cs/>
        </w:rPr>
        <w:tab/>
        <w:t>จาก</w:t>
      </w:r>
      <w:r w:rsidRPr="0097655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76553"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sz w:val="32"/>
          <w:szCs w:val="32"/>
        </w:rPr>
        <w:t>http://www.yaandyou.net</w:t>
      </w:r>
    </w:p>
    <w:p w:rsidR="008D5531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สำนักงานสาธารณสุขจังหวัดปราจีนบุรี</w:t>
      </w:r>
      <w:r w:rsidRPr="008D5531">
        <w:rPr>
          <w:rFonts w:ascii="TH SarabunPSK" w:hAnsi="TH SarabunPSK" w:cs="TH SarabunPSK"/>
          <w:sz w:val="32"/>
          <w:szCs w:val="32"/>
        </w:rPr>
        <w:t>.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ประชาสัมพันธ์ภายใน </w:t>
      </w:r>
      <w:r w:rsidRPr="008D5531">
        <w:rPr>
          <w:rFonts w:ascii="TH SarabunPSK" w:hAnsi="TH SarabunPSK" w:cs="TH SarabunPSK"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 xml:space="preserve">ปิงปองจราจรชีวิต 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 xml:space="preserve">7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>สี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>.</w:t>
      </w:r>
      <w:r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D5531">
        <w:rPr>
          <w:rFonts w:ascii="TH SarabunPSK" w:hAnsi="TH SarabunPSK" w:cs="TH SarabunPSK"/>
          <w:sz w:val="32"/>
          <w:szCs w:val="32"/>
        </w:rPr>
        <w:t xml:space="preserve">, </w:t>
      </w:r>
      <w:r w:rsidRPr="008D5531">
        <w:rPr>
          <w:rFonts w:ascii="TH SarabunPSK" w:hAnsi="TH SarabunPSK" w:cs="TH SarabunPSK"/>
          <w:sz w:val="32"/>
          <w:szCs w:val="32"/>
          <w:cs/>
        </w:rPr>
        <w:tab/>
        <w:t>สืบค้น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Pr="00976553">
        <w:rPr>
          <w:rFonts w:ascii="TH SarabunPSK" w:hAnsi="TH SarabunPSK" w:cs="TH SarabunPSK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sz w:val="32"/>
          <w:szCs w:val="32"/>
        </w:rPr>
        <w:t xml:space="preserve">2556 </w:t>
      </w:r>
      <w:r w:rsidRPr="00976553">
        <w:rPr>
          <w:rFonts w:ascii="TH SarabunPSK" w:hAnsi="TH SarabunPSK" w:cs="TH SarabunPSK"/>
          <w:sz w:val="32"/>
          <w:szCs w:val="32"/>
          <w:cs/>
        </w:rPr>
        <w:t>จาก</w:t>
      </w:r>
      <w:r w:rsidRPr="0097655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76553">
        <w:rPr>
          <w:rFonts w:ascii="TH SarabunPSK" w:hAnsi="TH SarabunPSK" w:cs="TH SarabunPSK"/>
          <w:b/>
          <w:bCs/>
          <w:sz w:val="32"/>
          <w:szCs w:val="32"/>
        </w:rPr>
        <w:t>:</w:t>
      </w:r>
      <w:r w:rsidRPr="008D5531">
        <w:rPr>
          <w:rFonts w:ascii="TH SarabunPSK" w:hAnsi="TH SarabunPSK" w:cs="TH SarabunPSK"/>
          <w:b/>
          <w:bCs/>
          <w:sz w:val="32"/>
          <w:szCs w:val="32"/>
          <w:shd w:val="clear" w:color="auto" w:fill="F7F7F7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</w:rPr>
        <w:t xml:space="preserve">http://www.pho.in.th </w:t>
      </w:r>
    </w:p>
    <w:p w:rsid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  <w:shd w:val="clear" w:color="auto" w:fill="F7F7F7"/>
        </w:rPr>
      </w:pPr>
      <w:r w:rsidRPr="008D5531">
        <w:rPr>
          <w:rFonts w:ascii="TH SarabunPSK" w:hAnsi="TH SarabunPSK" w:cs="TH SarabunPSK"/>
          <w:sz w:val="32"/>
          <w:szCs w:val="32"/>
          <w:cs/>
        </w:rPr>
        <w:t>หาหมอ</w:t>
      </w:r>
      <w:r w:rsidRPr="008D5531">
        <w:rPr>
          <w:rFonts w:ascii="TH SarabunPSK" w:hAnsi="TH SarabunPSK" w:cs="TH SarabunPSK"/>
          <w:sz w:val="32"/>
          <w:szCs w:val="32"/>
        </w:rPr>
        <w:t>.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เกร็ดสุขภาพ </w:t>
      </w:r>
      <w:r w:rsidRPr="008D5531">
        <w:rPr>
          <w:rFonts w:ascii="TH SarabunPSK" w:hAnsi="TH SarabunPSK" w:cs="TH SarabunPSK"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sz w:val="32"/>
          <w:szCs w:val="32"/>
          <w:u w:val="single"/>
          <w:cs/>
        </w:rPr>
        <w:t>ความดันโลหิต ความดันเลือด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>.</w:t>
      </w:r>
      <w:r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>ออนไลน์ สืบค้น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Pr="00976553">
        <w:rPr>
          <w:rFonts w:ascii="TH SarabunPSK" w:hAnsi="TH SarabunPSK" w:cs="TH SarabunPSK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sz w:val="32"/>
          <w:szCs w:val="32"/>
        </w:rPr>
        <w:t>2556</w:t>
      </w:r>
      <w:r w:rsidRPr="008D5531">
        <w:rPr>
          <w:rFonts w:ascii="TH SarabunPSK" w:hAnsi="TH SarabunPSK" w:cs="TH SarabunPSK"/>
          <w:sz w:val="32"/>
          <w:szCs w:val="32"/>
          <w:shd w:val="clear" w:color="auto" w:fill="F7F7F7"/>
        </w:rPr>
        <w:t xml:space="preserve"> </w:t>
      </w:r>
    </w:p>
    <w:p w:rsidR="008D5531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976553">
        <w:rPr>
          <w:rFonts w:ascii="TH SarabunPSK" w:hAnsi="TH SarabunPSK" w:cs="TH SarabunPSK" w:hint="cs"/>
          <w:sz w:val="32"/>
          <w:szCs w:val="32"/>
          <w:cs/>
        </w:rPr>
        <w:tab/>
      </w:r>
      <w:r w:rsidRPr="00976553">
        <w:rPr>
          <w:rFonts w:ascii="TH SarabunPSK" w:hAnsi="TH SarabunPSK" w:cs="TH SarabunPSK"/>
          <w:sz w:val="32"/>
          <w:szCs w:val="32"/>
          <w:cs/>
        </w:rPr>
        <w:t>จาก</w:t>
      </w:r>
      <w:r w:rsidRPr="0097655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76553">
        <w:rPr>
          <w:rFonts w:ascii="TH SarabunPSK" w:hAnsi="TH SarabunPSK" w:cs="TH SarabunPSK"/>
          <w:b/>
          <w:bCs/>
          <w:sz w:val="32"/>
          <w:szCs w:val="32"/>
        </w:rPr>
        <w:t>:</w:t>
      </w:r>
      <w:r w:rsidRPr="008D5531">
        <w:rPr>
          <w:rFonts w:ascii="TH SarabunPSK" w:hAnsi="TH SarabunPSK" w:cs="TH SarabunPSK"/>
          <w:b/>
          <w:bCs/>
          <w:sz w:val="32"/>
          <w:szCs w:val="32"/>
          <w:shd w:val="clear" w:color="auto" w:fill="F7F7F7"/>
        </w:rPr>
        <w:t xml:space="preserve"> </w:t>
      </w:r>
      <w:hyperlink r:id="rId93" w:history="1">
        <w:r w:rsidRPr="008D553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haamor.com</w:t>
        </w:r>
      </w:hyperlink>
    </w:p>
    <w:p w:rsidR="007512AA" w:rsidRPr="008D5531" w:rsidRDefault="0046151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76553">
        <w:rPr>
          <w:rFonts w:ascii="TH SarabunPSK" w:hAnsi="TH SarabunPSK" w:cs="TH SarabunPSK"/>
          <w:sz w:val="32"/>
          <w:szCs w:val="32"/>
        </w:rPr>
        <w:t>AppServ Network.</w:t>
      </w:r>
      <w:r w:rsidR="00371F66">
        <w:rPr>
          <w:rFonts w:ascii="TH SarabunPSK" w:hAnsi="TH SarabunPSK" w:cs="TH SarabunPSK"/>
          <w:sz w:val="32"/>
          <w:szCs w:val="32"/>
        </w:rPr>
        <w:t xml:space="preserve"> </w:t>
      </w:r>
      <w:r w:rsidR="00A31AB6" w:rsidRPr="0097655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76553">
        <w:rPr>
          <w:rFonts w:ascii="TH SarabunPSK" w:hAnsi="TH SarabunPSK" w:cs="TH SarabunPSK"/>
          <w:sz w:val="32"/>
          <w:szCs w:val="32"/>
        </w:rPr>
        <w:t xml:space="preserve">AppServ </w:t>
      </w:r>
      <w:proofErr w:type="gramStart"/>
      <w:r w:rsidRPr="00976553">
        <w:rPr>
          <w:rFonts w:ascii="TH SarabunPSK" w:hAnsi="TH SarabunPSK" w:cs="TH SarabunPSK"/>
          <w:sz w:val="32"/>
          <w:szCs w:val="32"/>
          <w:cs/>
        </w:rPr>
        <w:t xml:space="preserve">คืออะไร </w:t>
      </w:r>
      <w:r w:rsidRPr="00976553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976553">
        <w:rPr>
          <w:rFonts w:ascii="TH SarabunPSK" w:hAnsi="TH SarabunPSK" w:cs="TH SarabunPSK"/>
          <w:sz w:val="32"/>
          <w:szCs w:val="32"/>
        </w:rPr>
        <w:t xml:space="preserve"> </w:t>
      </w:r>
      <w:r w:rsidR="007512AA" w:rsidRPr="00976553">
        <w:rPr>
          <w:rStyle w:val="Strong"/>
          <w:rFonts w:ascii="TH SarabunPSK" w:hAnsi="TH SarabunPSK" w:cs="TH SarabunPSK"/>
          <w:b w:val="0"/>
          <w:bCs w:val="0"/>
          <w:sz w:val="32"/>
          <w:szCs w:val="32"/>
          <w:u w:val="single"/>
          <w:cs/>
        </w:rPr>
        <w:t xml:space="preserve">ความหมายของโปรแกรม </w:t>
      </w:r>
      <w:r w:rsidR="007512AA" w:rsidRPr="00976553">
        <w:rPr>
          <w:rStyle w:val="Strong"/>
          <w:rFonts w:ascii="TH SarabunPSK" w:hAnsi="TH SarabunPSK" w:cs="TH SarabunPSK"/>
          <w:b w:val="0"/>
          <w:bCs w:val="0"/>
          <w:sz w:val="32"/>
          <w:szCs w:val="32"/>
          <w:u w:val="single"/>
        </w:rPr>
        <w:t>AppServ</w:t>
      </w:r>
      <w:r w:rsidR="007512AA" w:rsidRPr="00976553">
        <w:rPr>
          <w:rFonts w:ascii="TH SarabunPSK" w:hAnsi="TH SarabunPSK" w:cs="TH SarabunPSK"/>
          <w:sz w:val="32"/>
          <w:szCs w:val="32"/>
        </w:rPr>
        <w:t>.</w:t>
      </w:r>
      <w:r w:rsidR="00371F66">
        <w:rPr>
          <w:rFonts w:ascii="TH SarabunPSK" w:hAnsi="TH SarabunPSK" w:cs="TH SarabunPSK"/>
          <w:sz w:val="32"/>
          <w:szCs w:val="32"/>
        </w:rPr>
        <w:t xml:space="preserve"> </w:t>
      </w:r>
      <w:r w:rsidR="007512AA" w:rsidRPr="00976553">
        <w:rPr>
          <w:rFonts w:ascii="TH SarabunPSK" w:hAnsi="TH SarabunPSK" w:cs="TH SarabunPSK"/>
          <w:sz w:val="32"/>
          <w:szCs w:val="32"/>
          <w:cs/>
        </w:rPr>
        <w:t>ออนไลน์</w:t>
      </w:r>
      <w:r w:rsidR="007512AA" w:rsidRPr="00976553">
        <w:rPr>
          <w:rFonts w:ascii="TH SarabunPSK" w:hAnsi="TH SarabunPSK" w:cs="TH SarabunPSK"/>
          <w:sz w:val="32"/>
          <w:szCs w:val="32"/>
        </w:rPr>
        <w:t xml:space="preserve">, </w:t>
      </w:r>
      <w:r w:rsidR="007512AA" w:rsidRPr="00976553">
        <w:rPr>
          <w:rFonts w:ascii="TH SarabunPSK" w:hAnsi="TH SarabunPSK" w:cs="TH SarabunPSK"/>
          <w:sz w:val="32"/>
          <w:szCs w:val="32"/>
          <w:cs/>
        </w:rPr>
        <w:t>สืบค้น</w:t>
      </w:r>
      <w:r w:rsidR="00371F66">
        <w:rPr>
          <w:rFonts w:ascii="TH SarabunPSK" w:hAnsi="TH SarabunPSK" w:cs="TH SarabunPSK"/>
          <w:sz w:val="32"/>
          <w:szCs w:val="32"/>
        </w:rPr>
        <w:tab/>
      </w:r>
      <w:r w:rsidR="007512AA" w:rsidRPr="00976553">
        <w:rPr>
          <w:rFonts w:ascii="TH SarabunPSK" w:hAnsi="TH SarabunPSK" w:cs="TH SarabunPSK"/>
          <w:sz w:val="32"/>
          <w:szCs w:val="32"/>
          <w:cs/>
        </w:rPr>
        <w:t xml:space="preserve">เมื่อ </w:t>
      </w:r>
      <w:r w:rsidR="007512AA" w:rsidRPr="00976553">
        <w:rPr>
          <w:rFonts w:ascii="TH SarabunPSK" w:hAnsi="TH SarabunPSK" w:cs="TH SarabunPSK"/>
          <w:sz w:val="32"/>
          <w:szCs w:val="32"/>
        </w:rPr>
        <w:t xml:space="preserve">12 </w:t>
      </w:r>
      <w:r w:rsidR="007512AA"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="007512AA" w:rsidRPr="00976553">
        <w:rPr>
          <w:rFonts w:ascii="TH SarabunPSK" w:hAnsi="TH SarabunPSK" w:cs="TH SarabunPSK"/>
          <w:sz w:val="32"/>
          <w:szCs w:val="32"/>
        </w:rPr>
        <w:t xml:space="preserve">2556 </w:t>
      </w:r>
      <w:r w:rsidR="007512AA" w:rsidRPr="00976553">
        <w:rPr>
          <w:rFonts w:ascii="TH SarabunPSK" w:hAnsi="TH SarabunPSK" w:cs="TH SarabunPSK"/>
          <w:sz w:val="32"/>
          <w:szCs w:val="32"/>
          <w:cs/>
        </w:rPr>
        <w:t xml:space="preserve">จาก </w:t>
      </w:r>
      <w:r w:rsidR="007512AA" w:rsidRPr="00976553">
        <w:rPr>
          <w:rFonts w:ascii="TH SarabunPSK" w:hAnsi="TH SarabunPSK" w:cs="TH SarabunPSK"/>
          <w:sz w:val="32"/>
          <w:szCs w:val="32"/>
        </w:rPr>
        <w:t>:</w:t>
      </w:r>
      <w:r w:rsidR="007512AA" w:rsidRPr="008D5531">
        <w:rPr>
          <w:rFonts w:ascii="TH SarabunPSK" w:hAnsi="TH SarabunPSK" w:cs="TH SarabunPSK"/>
          <w:sz w:val="32"/>
          <w:szCs w:val="32"/>
          <w:shd w:val="clear" w:color="auto" w:fill="F7F7F7"/>
        </w:rPr>
        <w:t xml:space="preserve"> </w:t>
      </w:r>
      <w:hyperlink r:id="rId94" w:history="1">
        <w:r w:rsidR="007512AA" w:rsidRPr="008D553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www.appservnetwork.com</w:t>
        </w:r>
      </w:hyperlink>
    </w:p>
    <w:p w:rsidR="008D5531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D5531">
        <w:rPr>
          <w:rFonts w:ascii="TH SarabunPSK" w:hAnsi="TH SarabunPSK" w:cs="TH SarabunPSK"/>
          <w:sz w:val="32"/>
          <w:szCs w:val="32"/>
        </w:rPr>
        <w:t>Doctor Saim.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บทความสุขภาพ </w:t>
      </w:r>
      <w:r w:rsidRPr="008D5531">
        <w:rPr>
          <w:rFonts w:ascii="TH SarabunPSK" w:hAnsi="TH SarabunPSK" w:cs="TH SarabunPSK"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sz w:val="32"/>
          <w:szCs w:val="32"/>
          <w:u w:val="single"/>
        </w:rPr>
        <w:t>HbA1C.</w:t>
      </w:r>
      <w:r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D5531">
        <w:rPr>
          <w:rFonts w:ascii="TH SarabunPSK" w:hAnsi="TH SarabunPSK" w:cs="TH SarabunPSK"/>
          <w:sz w:val="32"/>
          <w:szCs w:val="32"/>
        </w:rPr>
        <w:t xml:space="preserve">, 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สืบค้นเมื่อ </w:t>
      </w:r>
      <w:r w:rsidRPr="00976553">
        <w:rPr>
          <w:rFonts w:ascii="TH SarabunPSK" w:hAnsi="TH SarabunPSK" w:cs="TH SarabunPSK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sz w:val="32"/>
          <w:szCs w:val="32"/>
        </w:rPr>
        <w:t xml:space="preserve">2556 </w:t>
      </w:r>
      <w:r w:rsidRPr="00976553">
        <w:rPr>
          <w:rFonts w:ascii="TH SarabunPSK" w:hAnsi="TH SarabunPSK" w:cs="TH SarabunPSK"/>
          <w:sz w:val="32"/>
          <w:szCs w:val="32"/>
          <w:cs/>
        </w:rPr>
        <w:t>จาก</w:t>
      </w:r>
      <w:r w:rsidRPr="0097655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76553">
        <w:rPr>
          <w:rFonts w:ascii="TH SarabunPSK" w:hAnsi="TH SarabunPSK" w:cs="TH SarabunPSK"/>
          <w:b/>
          <w:bCs/>
          <w:sz w:val="32"/>
          <w:szCs w:val="32"/>
        </w:rPr>
        <w:t>:</w:t>
      </w:r>
      <w:r w:rsidRPr="008D5531">
        <w:rPr>
          <w:rFonts w:ascii="TH SarabunPSK" w:hAnsi="TH SarabunPSK" w:cs="TH SarabunPSK"/>
          <w:b/>
          <w:bCs/>
          <w:sz w:val="32"/>
          <w:szCs w:val="32"/>
          <w:shd w:val="clear" w:color="auto" w:fill="F7F7F7"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ab/>
      </w:r>
      <w:hyperlink r:id="rId95" w:history="1">
        <w:r w:rsidRPr="008D553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www.doctorsiam.com</w:t>
        </w:r>
      </w:hyperlink>
    </w:p>
    <w:p w:rsidR="008D5531" w:rsidRPr="008D5531" w:rsidRDefault="008D5531" w:rsidP="00976553">
      <w:pPr>
        <w:pStyle w:val="Heading1"/>
        <w:spacing w:before="0" w:beforeAutospacing="0" w:after="75" w:afterAutospacing="0" w:line="300" w:lineRule="atLeast"/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</w:pPr>
      <w:proofErr w:type="gramStart"/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Domondew.</w:t>
      </w:r>
      <w:proofErr w:type="gramEnd"/>
      <w:r w:rsidR="00371F66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proofErr w:type="gramStart"/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2013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:</w:t>
      </w:r>
      <w:proofErr w:type="gramEnd"/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  <w:shd w:val="clear" w:color="auto" w:fill="FFFFFF"/>
        </w:rPr>
        <w:t>Google Maps</w:t>
      </w:r>
      <w:r w:rsidRPr="008D5531">
        <w:rPr>
          <w:rStyle w:val="apple-converted-space"/>
          <w:rFonts w:ascii="TH SarabunPSK" w:hAnsi="TH SarabunPSK" w:cs="TH SarabunPSK"/>
          <w:b w:val="0"/>
          <w:bCs w:val="0"/>
          <w:sz w:val="32"/>
          <w:szCs w:val="32"/>
          <w:u w:val="single"/>
          <w:shd w:val="clear" w:color="auto" w:fill="FFFFFF"/>
        </w:rPr>
        <w:t> 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  <w:shd w:val="clear" w:color="auto" w:fill="FFFFFF"/>
          <w:cs/>
        </w:rPr>
        <w:t>คืออะไร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  <w:shd w:val="clear" w:color="auto" w:fill="FFFFFF"/>
        </w:rPr>
        <w:t>.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  <w:t xml:space="preserve">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  <w:cs/>
        </w:rPr>
        <w:t>ออนไลน์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  <w:t xml:space="preserve">,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สืบค้นเมื่อ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2556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จาก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>: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7F7F7"/>
        </w:rPr>
        <w:t xml:space="preserve">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hyperlink r:id="rId96" w:history="1">
        <w:r w:rsidRPr="008D5531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http://domondew.blogspot.com</w:t>
        </w:r>
      </w:hyperlink>
    </w:p>
    <w:p w:rsidR="008D5531" w:rsidRPr="008D5531" w:rsidRDefault="008D5531" w:rsidP="00976553">
      <w:pPr>
        <w:pStyle w:val="Heading1"/>
        <w:spacing w:before="0" w:beforeAutospacing="0" w:after="75" w:afterAutospacing="0" w:line="300" w:lineRule="atLeast"/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</w:pPr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Hello My Web.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</w:t>
      </w:r>
      <w:proofErr w:type="gramStart"/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JavaScript</w:t>
      </w:r>
      <w:r w:rsidRPr="008D5531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Pr="008D5531">
        <w:rPr>
          <w:rFonts w:ascii="TH SarabunPSK" w:hAnsi="TH SarabunPSK" w:cs="TH SarabunPSK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  <w:cs/>
        </w:rPr>
        <w:t xml:space="preserve">ความรู้พื้นฐานเกี่ยวกับ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</w:rPr>
        <w:t>JavaScript.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ออนไลน์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,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สืบค้นเมื่อ </w:t>
      </w:r>
    </w:p>
    <w:p w:rsidR="0001155F" w:rsidRPr="008D5531" w:rsidRDefault="008D553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D5531"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  <w:tab/>
      </w:r>
      <w:r w:rsidRPr="00976553">
        <w:rPr>
          <w:rFonts w:ascii="TH SarabunPSK" w:hAnsi="TH SarabunPSK" w:cs="TH SarabunPSK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sz w:val="32"/>
          <w:szCs w:val="32"/>
        </w:rPr>
        <w:t xml:space="preserve">2556 </w:t>
      </w:r>
      <w:proofErr w:type="gramStart"/>
      <w:r w:rsidRPr="00976553">
        <w:rPr>
          <w:rFonts w:ascii="TH SarabunPSK" w:hAnsi="TH SarabunPSK" w:cs="TH SarabunPSK"/>
          <w:sz w:val="32"/>
          <w:szCs w:val="32"/>
          <w:cs/>
        </w:rPr>
        <w:t xml:space="preserve">จาก </w:t>
      </w:r>
      <w:r w:rsidRPr="00976553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976553">
        <w:rPr>
          <w:rFonts w:ascii="TH SarabunPSK" w:hAnsi="TH SarabunPSK" w:cs="TH SarabunPSK"/>
          <w:sz w:val="32"/>
          <w:szCs w:val="32"/>
        </w:rPr>
        <w:t xml:space="preserve"> </w:t>
      </w:r>
      <w:hyperlink r:id="rId97" w:history="1">
        <w:r w:rsidRPr="008D553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www.hellomyweb.com</w:t>
        </w:r>
      </w:hyperlink>
    </w:p>
    <w:p w:rsidR="00461511" w:rsidRPr="008D5531" w:rsidRDefault="00461511" w:rsidP="0097655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gramStart"/>
      <w:r w:rsidRPr="008D5531">
        <w:rPr>
          <w:rFonts w:ascii="TH SarabunPSK" w:hAnsi="TH SarabunPSK" w:cs="TH SarabunPSK"/>
          <w:sz w:val="32"/>
          <w:szCs w:val="32"/>
        </w:rPr>
        <w:t>MindPHP.</w:t>
      </w:r>
      <w:proofErr w:type="gramEnd"/>
      <w:r w:rsidR="00A31AB6" w:rsidRPr="008D553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cs/>
        </w:rPr>
        <w:t xml:space="preserve">คู่มือ </w:t>
      </w:r>
      <w:r w:rsidRPr="008D5531">
        <w:rPr>
          <w:rFonts w:ascii="TH SarabunPSK" w:hAnsi="TH SarabunPSK" w:cs="TH SarabunPSK"/>
          <w:sz w:val="32"/>
          <w:szCs w:val="32"/>
        </w:rPr>
        <w:t xml:space="preserve">PHP : </w:t>
      </w:r>
      <w:r w:rsidRPr="008D5531">
        <w:rPr>
          <w:rFonts w:ascii="TH SarabunPSK" w:hAnsi="TH SarabunPSK" w:cs="TH SarabunPSK"/>
          <w:sz w:val="32"/>
          <w:szCs w:val="32"/>
          <w:u w:val="single"/>
          <w:shd w:val="clear" w:color="auto" w:fill="FFFFFF"/>
        </w:rPr>
        <w:t xml:space="preserve">Apache </w:t>
      </w:r>
      <w:r w:rsidRPr="008D5531">
        <w:rPr>
          <w:rFonts w:ascii="TH SarabunPSK" w:hAnsi="TH SarabunPSK" w:cs="TH SarabunPSK"/>
          <w:sz w:val="32"/>
          <w:szCs w:val="32"/>
          <w:u w:val="single"/>
          <w:shd w:val="clear" w:color="auto" w:fill="FFFFFF"/>
          <w:cs/>
        </w:rPr>
        <w:t>คืออะไร</w:t>
      </w:r>
      <w:r w:rsidRPr="008D5531">
        <w:rPr>
          <w:rFonts w:ascii="TH SarabunPSK" w:hAnsi="TH SarabunPSK" w:cs="TH SarabunPSK"/>
          <w:sz w:val="32"/>
          <w:szCs w:val="32"/>
          <w:u w:val="single"/>
          <w:shd w:val="clear" w:color="auto" w:fill="FFFFFF"/>
        </w:rPr>
        <w:t>.</w:t>
      </w:r>
      <w:r w:rsidR="00731126" w:rsidRPr="008D5531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 xml:space="preserve"> </w:t>
      </w:r>
      <w:r w:rsidRPr="008D5531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ออนไลน์</w:t>
      </w:r>
      <w:r w:rsidRPr="008D5531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,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สืบค้นเมื่อ </w:t>
      </w:r>
      <w:r w:rsidRPr="00976553">
        <w:rPr>
          <w:rFonts w:ascii="TH SarabunPSK" w:hAnsi="TH SarabunPSK" w:cs="TH SarabunPSK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sz w:val="32"/>
          <w:szCs w:val="32"/>
        </w:rPr>
        <w:t xml:space="preserve">2556 </w:t>
      </w:r>
      <w:r w:rsidRPr="00976553">
        <w:rPr>
          <w:rFonts w:ascii="TH SarabunPSK" w:hAnsi="TH SarabunPSK" w:cs="TH SarabunPSK"/>
          <w:sz w:val="32"/>
          <w:szCs w:val="32"/>
          <w:cs/>
        </w:rPr>
        <w:t xml:space="preserve">จาก </w:t>
      </w:r>
      <w:r w:rsidRPr="00976553">
        <w:rPr>
          <w:rFonts w:ascii="TH SarabunPSK" w:hAnsi="TH SarabunPSK" w:cs="TH SarabunPSK"/>
          <w:sz w:val="32"/>
          <w:szCs w:val="32"/>
        </w:rPr>
        <w:t xml:space="preserve">: </w:t>
      </w:r>
      <w:r w:rsidRPr="00976553">
        <w:rPr>
          <w:rFonts w:ascii="TH SarabunPSK" w:hAnsi="TH SarabunPSK" w:cs="TH SarabunPSK"/>
          <w:sz w:val="32"/>
          <w:szCs w:val="32"/>
        </w:rPr>
        <w:tab/>
      </w:r>
      <w:hyperlink r:id="rId98" w:history="1">
        <w:r w:rsidRPr="008D5531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http://www.mindphp.com</w:t>
        </w:r>
      </w:hyperlink>
    </w:p>
    <w:p w:rsidR="008D5531" w:rsidRPr="008D5531" w:rsidRDefault="008D5531" w:rsidP="00976553">
      <w:pPr>
        <w:pStyle w:val="Heading1"/>
        <w:spacing w:before="0" w:beforeAutospacing="0" w:after="75" w:afterAutospacing="0" w:line="300" w:lineRule="atLeast"/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</w:pPr>
      <w:proofErr w:type="gramStart"/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Softmelt.</w:t>
      </w:r>
      <w:proofErr w:type="gramEnd"/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บทความที่น่าสนใจ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 xml:space="preserve">: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</w:rPr>
        <w:t xml:space="preserve">PhoneGap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  <w:cs/>
        </w:rPr>
        <w:t>คืออะไร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</w:rPr>
        <w:t>.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371F66">
        <w:rPr>
          <w:rFonts w:ascii="TH SarabunPSK" w:hAnsi="TH SarabunPSK" w:cs="TH SarabunPSK"/>
          <w:b w:val="0"/>
          <w:bCs w:val="0"/>
          <w:sz w:val="32"/>
          <w:szCs w:val="32"/>
          <w:cs/>
        </w:rPr>
        <w:t>ออนไลน์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,</w:t>
      </w:r>
      <w:r w:rsidR="00371F66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สืบค้นเมื่อ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2556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ab/>
      </w:r>
      <w:r w:rsidRPr="0097655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จาก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>:</w:t>
      </w:r>
      <w:r w:rsidRPr="008D5531"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7F7F7"/>
        </w:rPr>
        <w:t xml:space="preserve"> </w:t>
      </w:r>
      <w:hyperlink r:id="rId99" w:history="1">
        <w:r w:rsidRPr="008D5531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http://www.softmelt.com</w:t>
        </w:r>
      </w:hyperlink>
    </w:p>
    <w:p w:rsidR="00B016AB" w:rsidRPr="008D5531" w:rsidRDefault="00731126" w:rsidP="00976553">
      <w:pPr>
        <w:pStyle w:val="Heading1"/>
        <w:spacing w:before="0" w:beforeAutospacing="0" w:after="75" w:afterAutospacing="0" w:line="300" w:lineRule="atLeast"/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</w:pPr>
      <w:proofErr w:type="gramStart"/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>True Life.</w:t>
      </w:r>
      <w:proofErr w:type="gramEnd"/>
      <w:r w:rsidR="00A31AB6"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</w:t>
      </w:r>
      <w:hyperlink r:id="rId100" w:tooltip="Hilight" w:history="1">
        <w:r w:rsidRPr="008D5531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Hilight</w:t>
        </w:r>
      </w:hyperlink>
      <w:r w:rsidRPr="008D5531">
        <w:rPr>
          <w:rFonts w:ascii="TH SarabunPSK" w:hAnsi="TH SarabunPSK" w:cs="TH SarabunPSK"/>
          <w:b w:val="0"/>
          <w:bCs w:val="0"/>
          <w:sz w:val="32"/>
          <w:szCs w:val="32"/>
        </w:rPr>
        <w:t xml:space="preserve"> : </w:t>
      </w:r>
      <w:r w:rsidR="00B016AB"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  <w:cs/>
        </w:rPr>
        <w:t xml:space="preserve">สร้างกราฟให้โดนใจด้วยบริการ </w:t>
      </w:r>
      <w:r w:rsidR="00B016AB" w:rsidRPr="008D5531">
        <w:rPr>
          <w:rFonts w:ascii="TH SarabunPSK" w:hAnsi="TH SarabunPSK" w:cs="TH SarabunPSK"/>
          <w:b w:val="0"/>
          <w:bCs w:val="0"/>
          <w:sz w:val="32"/>
          <w:szCs w:val="32"/>
          <w:u w:val="single"/>
        </w:rPr>
        <w:t>Google Charts.</w:t>
      </w:r>
      <w:r w:rsidR="00B016AB" w:rsidRPr="008D5531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B016AB"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>ออนไลน์</w:t>
      </w:r>
      <w:r w:rsidR="00B016AB" w:rsidRPr="008D5531">
        <w:rPr>
          <w:rFonts w:ascii="TH SarabunPSK" w:hAnsi="TH SarabunPSK" w:cs="TH SarabunPSK"/>
          <w:b w:val="0"/>
          <w:bCs w:val="0"/>
          <w:sz w:val="32"/>
          <w:szCs w:val="32"/>
        </w:rPr>
        <w:t xml:space="preserve">, </w:t>
      </w:r>
      <w:r w:rsidR="00B016AB" w:rsidRPr="008D5531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สืบค้นเมื่อ </w:t>
      </w:r>
    </w:p>
    <w:p w:rsidR="00B016AB" w:rsidRPr="008D5531" w:rsidRDefault="00B016AB" w:rsidP="00976553">
      <w:pPr>
        <w:pStyle w:val="Heading1"/>
        <w:spacing w:before="0" w:beforeAutospacing="0" w:after="75" w:afterAutospacing="0" w:line="300" w:lineRule="atLeas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8D5531">
        <w:rPr>
          <w:rFonts w:ascii="TH SarabunPSK" w:hAnsi="TH SarabunPSK" w:cs="TH SarabunPSK"/>
          <w:b w:val="0"/>
          <w:bCs w:val="0"/>
          <w:sz w:val="32"/>
          <w:szCs w:val="32"/>
          <w:shd w:val="clear" w:color="auto" w:fill="FFFFFF"/>
        </w:rPr>
        <w:tab/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18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กรกฎาคม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2556 </w:t>
      </w:r>
      <w:proofErr w:type="gramStart"/>
      <w:r w:rsidRPr="0097655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จาก </w:t>
      </w:r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>:</w:t>
      </w:r>
      <w:proofErr w:type="gramEnd"/>
      <w:r w:rsidRPr="00976553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hyperlink r:id="rId101" w:history="1">
        <w:r w:rsidRPr="008D5531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http://home.truelife.com</w:t>
        </w:r>
      </w:hyperlink>
    </w:p>
    <w:p w:rsidR="00372A7A" w:rsidRPr="000C025F" w:rsidRDefault="00372A7A" w:rsidP="00372A7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E7759C" w:rsidRPr="000C025F" w:rsidRDefault="00E7759C" w:rsidP="00E7759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FD149F" w:rsidRPr="000C025F" w:rsidRDefault="00FD149F" w:rsidP="00FD149F">
      <w:pPr>
        <w:spacing w:after="480" w:line="480" w:lineRule="auto"/>
        <w:jc w:val="center"/>
        <w:rPr>
          <w:rFonts w:ascii="TH SarabunPSK" w:hAnsi="TH SarabunPSK" w:cs="TH SarabunPSK"/>
          <w:sz w:val="32"/>
          <w:szCs w:val="32"/>
        </w:rPr>
      </w:pPr>
    </w:p>
    <w:sectPr w:rsidR="00FD149F" w:rsidRPr="000C025F" w:rsidSect="00415A27">
      <w:pgSz w:w="11909" w:h="16834" w:code="9"/>
      <w:pgMar w:top="2160" w:right="1440" w:bottom="1440" w:left="2160" w:header="144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0EC" w:rsidRDefault="009670EC" w:rsidP="00177720">
      <w:pPr>
        <w:spacing w:after="0" w:line="240" w:lineRule="auto"/>
      </w:pPr>
      <w:r>
        <w:separator/>
      </w:r>
    </w:p>
  </w:endnote>
  <w:endnote w:type="continuationSeparator" w:id="0">
    <w:p w:rsidR="009670EC" w:rsidRDefault="009670EC" w:rsidP="001777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0EC" w:rsidRDefault="009670EC" w:rsidP="00177720">
      <w:pPr>
        <w:spacing w:after="0" w:line="240" w:lineRule="auto"/>
      </w:pPr>
      <w:r>
        <w:separator/>
      </w:r>
    </w:p>
  </w:footnote>
  <w:footnote w:type="continuationSeparator" w:id="0">
    <w:p w:rsidR="009670EC" w:rsidRDefault="009670EC" w:rsidP="001777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3845630"/>
      <w:docPartObj>
        <w:docPartGallery w:val="Page Numbers (Top of Page)"/>
        <w:docPartUnique/>
      </w:docPartObj>
    </w:sdtPr>
    <w:sdtEndPr>
      <w:rPr>
        <w:noProof/>
      </w:rPr>
    </w:sdtEndPr>
    <w:sdtContent>
      <w:p w:rsidR="004B5432" w:rsidRDefault="004B543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0C33">
          <w:rPr>
            <w:noProof/>
          </w:rPr>
          <w:t>113</w:t>
        </w:r>
        <w:r>
          <w:rPr>
            <w:noProof/>
          </w:rPr>
          <w:fldChar w:fldCharType="end"/>
        </w:r>
      </w:p>
    </w:sdtContent>
  </w:sdt>
  <w:p w:rsidR="004B5432" w:rsidRDefault="004B543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45E4C"/>
    <w:multiLevelType w:val="hybridMultilevel"/>
    <w:tmpl w:val="16645040"/>
    <w:lvl w:ilvl="0" w:tplc="3B30F922">
      <w:start w:val="7"/>
      <w:numFmt w:val="bullet"/>
      <w:lvlText w:val="-"/>
      <w:lvlJc w:val="left"/>
      <w:pPr>
        <w:ind w:left="1080" w:hanging="360"/>
      </w:pPr>
      <w:rPr>
        <w:rFonts w:ascii="AngsanaUPC" w:eastAsiaTheme="minorHAnsi" w:hAnsi="AngsanaUPC" w:cs="AngsanaUPC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FD271B1"/>
    <w:multiLevelType w:val="hybridMultilevel"/>
    <w:tmpl w:val="B1E06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B110447"/>
    <w:multiLevelType w:val="hybridMultilevel"/>
    <w:tmpl w:val="6F687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B66646"/>
    <w:multiLevelType w:val="hybridMultilevel"/>
    <w:tmpl w:val="A23AF45A"/>
    <w:lvl w:ilvl="0" w:tplc="53A077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2A266F2"/>
    <w:multiLevelType w:val="hybridMultilevel"/>
    <w:tmpl w:val="D61476EC"/>
    <w:lvl w:ilvl="0" w:tplc="7818AEA8">
      <w:numFmt w:val="bullet"/>
      <w:lvlText w:val="-"/>
      <w:lvlJc w:val="left"/>
      <w:pPr>
        <w:ind w:left="720" w:hanging="360"/>
      </w:pPr>
      <w:rPr>
        <w:rFonts w:ascii="AngsanaUPC" w:eastAsiaTheme="minorHAnsi" w:hAnsi="AngsanaUPC" w:cs="AngsanaUP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3D69"/>
    <w:rsid w:val="0001155F"/>
    <w:rsid w:val="00014B44"/>
    <w:rsid w:val="00034515"/>
    <w:rsid w:val="00037AE7"/>
    <w:rsid w:val="00040EB5"/>
    <w:rsid w:val="000A5E98"/>
    <w:rsid w:val="000A694E"/>
    <w:rsid w:val="000C025F"/>
    <w:rsid w:val="000C4D8A"/>
    <w:rsid w:val="000D1860"/>
    <w:rsid w:val="001653BB"/>
    <w:rsid w:val="00177720"/>
    <w:rsid w:val="0019196A"/>
    <w:rsid w:val="00192649"/>
    <w:rsid w:val="0019778A"/>
    <w:rsid w:val="001E46B1"/>
    <w:rsid w:val="001F4E24"/>
    <w:rsid w:val="002001A1"/>
    <w:rsid w:val="00207E3B"/>
    <w:rsid w:val="00207F6C"/>
    <w:rsid w:val="00235AE3"/>
    <w:rsid w:val="00246FF8"/>
    <w:rsid w:val="00263D02"/>
    <w:rsid w:val="00263DA9"/>
    <w:rsid w:val="0027439B"/>
    <w:rsid w:val="002905A8"/>
    <w:rsid w:val="0029333F"/>
    <w:rsid w:val="002D477E"/>
    <w:rsid w:val="002D5C40"/>
    <w:rsid w:val="002E2852"/>
    <w:rsid w:val="003355CB"/>
    <w:rsid w:val="00335ED6"/>
    <w:rsid w:val="00336ABB"/>
    <w:rsid w:val="003513D1"/>
    <w:rsid w:val="00354051"/>
    <w:rsid w:val="00361C50"/>
    <w:rsid w:val="00371F66"/>
    <w:rsid w:val="00372A7A"/>
    <w:rsid w:val="00376FF9"/>
    <w:rsid w:val="003C0717"/>
    <w:rsid w:val="003C6D53"/>
    <w:rsid w:val="003E4497"/>
    <w:rsid w:val="003E68E9"/>
    <w:rsid w:val="003E7CF3"/>
    <w:rsid w:val="003F4DD6"/>
    <w:rsid w:val="00415219"/>
    <w:rsid w:val="00415A27"/>
    <w:rsid w:val="00433173"/>
    <w:rsid w:val="00440C61"/>
    <w:rsid w:val="00446272"/>
    <w:rsid w:val="004522BF"/>
    <w:rsid w:val="004558CD"/>
    <w:rsid w:val="00461511"/>
    <w:rsid w:val="00483BB4"/>
    <w:rsid w:val="00484036"/>
    <w:rsid w:val="004A2F65"/>
    <w:rsid w:val="004B06EC"/>
    <w:rsid w:val="004B5432"/>
    <w:rsid w:val="004B6066"/>
    <w:rsid w:val="004D208A"/>
    <w:rsid w:val="004E4AB6"/>
    <w:rsid w:val="00505481"/>
    <w:rsid w:val="00527CAF"/>
    <w:rsid w:val="00540D26"/>
    <w:rsid w:val="00542E04"/>
    <w:rsid w:val="005516DC"/>
    <w:rsid w:val="005904A5"/>
    <w:rsid w:val="005A2A40"/>
    <w:rsid w:val="005B5E19"/>
    <w:rsid w:val="005B678A"/>
    <w:rsid w:val="005C23D6"/>
    <w:rsid w:val="005C4325"/>
    <w:rsid w:val="005D0A51"/>
    <w:rsid w:val="005E3AD0"/>
    <w:rsid w:val="005F02EA"/>
    <w:rsid w:val="005F3BA2"/>
    <w:rsid w:val="00602BAE"/>
    <w:rsid w:val="00623D28"/>
    <w:rsid w:val="00626A06"/>
    <w:rsid w:val="006301E6"/>
    <w:rsid w:val="00630AFE"/>
    <w:rsid w:val="00650110"/>
    <w:rsid w:val="00660248"/>
    <w:rsid w:val="00670F40"/>
    <w:rsid w:val="00693223"/>
    <w:rsid w:val="0069529D"/>
    <w:rsid w:val="006A5ADA"/>
    <w:rsid w:val="006B4FB8"/>
    <w:rsid w:val="006D01E2"/>
    <w:rsid w:val="006D3CE2"/>
    <w:rsid w:val="006D64EC"/>
    <w:rsid w:val="00731126"/>
    <w:rsid w:val="00745F67"/>
    <w:rsid w:val="007512AA"/>
    <w:rsid w:val="007611D7"/>
    <w:rsid w:val="0076454B"/>
    <w:rsid w:val="00771445"/>
    <w:rsid w:val="00774ED7"/>
    <w:rsid w:val="00780E76"/>
    <w:rsid w:val="007B0B74"/>
    <w:rsid w:val="007D1A60"/>
    <w:rsid w:val="007E2462"/>
    <w:rsid w:val="007F01EE"/>
    <w:rsid w:val="007F6EBB"/>
    <w:rsid w:val="00804C8B"/>
    <w:rsid w:val="00851A35"/>
    <w:rsid w:val="00854A98"/>
    <w:rsid w:val="008552DF"/>
    <w:rsid w:val="008758A1"/>
    <w:rsid w:val="008900CD"/>
    <w:rsid w:val="00892498"/>
    <w:rsid w:val="008A5ED1"/>
    <w:rsid w:val="008D5531"/>
    <w:rsid w:val="008E6CC3"/>
    <w:rsid w:val="008F00D7"/>
    <w:rsid w:val="00913BBC"/>
    <w:rsid w:val="0095103F"/>
    <w:rsid w:val="009670EC"/>
    <w:rsid w:val="00976553"/>
    <w:rsid w:val="00980F77"/>
    <w:rsid w:val="0098325A"/>
    <w:rsid w:val="009A5A99"/>
    <w:rsid w:val="009B3A33"/>
    <w:rsid w:val="009C2065"/>
    <w:rsid w:val="009C6CF5"/>
    <w:rsid w:val="009E1EDE"/>
    <w:rsid w:val="009E4B28"/>
    <w:rsid w:val="009E6EEF"/>
    <w:rsid w:val="00A01FD3"/>
    <w:rsid w:val="00A03EFC"/>
    <w:rsid w:val="00A10C33"/>
    <w:rsid w:val="00A11D1B"/>
    <w:rsid w:val="00A30159"/>
    <w:rsid w:val="00A305EE"/>
    <w:rsid w:val="00A31AB6"/>
    <w:rsid w:val="00A5797A"/>
    <w:rsid w:val="00A60B79"/>
    <w:rsid w:val="00A60DC2"/>
    <w:rsid w:val="00A7596B"/>
    <w:rsid w:val="00A76EAE"/>
    <w:rsid w:val="00AA3716"/>
    <w:rsid w:val="00AB1D5D"/>
    <w:rsid w:val="00AB4F0F"/>
    <w:rsid w:val="00AC3D69"/>
    <w:rsid w:val="00AF147E"/>
    <w:rsid w:val="00B016AB"/>
    <w:rsid w:val="00B27723"/>
    <w:rsid w:val="00B30B62"/>
    <w:rsid w:val="00B34D99"/>
    <w:rsid w:val="00BA7E30"/>
    <w:rsid w:val="00BB21FB"/>
    <w:rsid w:val="00BB4057"/>
    <w:rsid w:val="00BB458C"/>
    <w:rsid w:val="00BB6CBA"/>
    <w:rsid w:val="00BC19C6"/>
    <w:rsid w:val="00BC3BD3"/>
    <w:rsid w:val="00BD01DC"/>
    <w:rsid w:val="00BE6081"/>
    <w:rsid w:val="00C271FB"/>
    <w:rsid w:val="00C37FC5"/>
    <w:rsid w:val="00C4222F"/>
    <w:rsid w:val="00C93E6B"/>
    <w:rsid w:val="00CA68E0"/>
    <w:rsid w:val="00CB5545"/>
    <w:rsid w:val="00CC06EC"/>
    <w:rsid w:val="00CC6197"/>
    <w:rsid w:val="00CD16E1"/>
    <w:rsid w:val="00CD4E9D"/>
    <w:rsid w:val="00CE0A89"/>
    <w:rsid w:val="00CF160B"/>
    <w:rsid w:val="00CF3263"/>
    <w:rsid w:val="00D16864"/>
    <w:rsid w:val="00D43B3B"/>
    <w:rsid w:val="00D44182"/>
    <w:rsid w:val="00D94B5F"/>
    <w:rsid w:val="00DA0323"/>
    <w:rsid w:val="00DA366F"/>
    <w:rsid w:val="00DA56B1"/>
    <w:rsid w:val="00DC31C7"/>
    <w:rsid w:val="00DC39CF"/>
    <w:rsid w:val="00E45880"/>
    <w:rsid w:val="00E45FAE"/>
    <w:rsid w:val="00E7759C"/>
    <w:rsid w:val="00E823D5"/>
    <w:rsid w:val="00E864B8"/>
    <w:rsid w:val="00E91D5C"/>
    <w:rsid w:val="00EA0F7D"/>
    <w:rsid w:val="00EC3FFC"/>
    <w:rsid w:val="00EF2A6D"/>
    <w:rsid w:val="00F036A6"/>
    <w:rsid w:val="00F211CA"/>
    <w:rsid w:val="00F27F8E"/>
    <w:rsid w:val="00F3051D"/>
    <w:rsid w:val="00F4089F"/>
    <w:rsid w:val="00F617B7"/>
    <w:rsid w:val="00F62039"/>
    <w:rsid w:val="00F91B67"/>
    <w:rsid w:val="00F92022"/>
    <w:rsid w:val="00FA6A29"/>
    <w:rsid w:val="00FB2C38"/>
    <w:rsid w:val="00FC6510"/>
    <w:rsid w:val="00FD14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3D69"/>
  </w:style>
  <w:style w:type="paragraph" w:styleId="Heading1">
    <w:name w:val="heading 1"/>
    <w:basedOn w:val="Normal"/>
    <w:link w:val="Heading1Char"/>
    <w:uiPriority w:val="9"/>
    <w:qFormat/>
    <w:rsid w:val="0073112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C3D69"/>
  </w:style>
  <w:style w:type="table" w:styleId="TableGrid">
    <w:name w:val="Table Grid"/>
    <w:basedOn w:val="TableNormal"/>
    <w:uiPriority w:val="59"/>
    <w:rsid w:val="00AC3D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AC3D69"/>
    <w:rPr>
      <w:color w:val="0000FF"/>
      <w:u w:val="single"/>
    </w:rPr>
  </w:style>
  <w:style w:type="paragraph" w:customStyle="1" w:styleId="Default">
    <w:name w:val="Default"/>
    <w:rsid w:val="00AC3D69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7CA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7CAF"/>
    <w:rPr>
      <w:rFonts w:ascii="Tahoma" w:hAnsi="Tahoma" w:cs="Angsana New"/>
      <w:sz w:val="16"/>
      <w:szCs w:val="20"/>
    </w:rPr>
  </w:style>
  <w:style w:type="character" w:styleId="Emphasis">
    <w:name w:val="Emphasis"/>
    <w:basedOn w:val="DefaultParagraphFont"/>
    <w:uiPriority w:val="20"/>
    <w:qFormat/>
    <w:rsid w:val="00BA7E30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7720"/>
  </w:style>
  <w:style w:type="paragraph" w:styleId="Footer">
    <w:name w:val="footer"/>
    <w:basedOn w:val="Normal"/>
    <w:link w:val="Foot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7720"/>
  </w:style>
  <w:style w:type="paragraph" w:styleId="ListParagraph">
    <w:name w:val="List Paragraph"/>
    <w:basedOn w:val="Normal"/>
    <w:uiPriority w:val="34"/>
    <w:qFormat/>
    <w:rsid w:val="006D01E2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69529D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31126"/>
    <w:rPr>
      <w:rFonts w:ascii="Times New Roman" w:eastAsia="Times New Roman" w:hAnsi="Times New Roman" w:cs="Times New Roman"/>
      <w:b/>
      <w:bCs/>
      <w:kern w:val="36"/>
      <w:sz w:val="48"/>
      <w:szCs w:val="4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3D69"/>
  </w:style>
  <w:style w:type="paragraph" w:styleId="Heading1">
    <w:name w:val="heading 1"/>
    <w:basedOn w:val="Normal"/>
    <w:link w:val="Heading1Char"/>
    <w:uiPriority w:val="9"/>
    <w:qFormat/>
    <w:rsid w:val="0073112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C3D69"/>
  </w:style>
  <w:style w:type="table" w:styleId="TableGrid">
    <w:name w:val="Table Grid"/>
    <w:basedOn w:val="TableNormal"/>
    <w:uiPriority w:val="59"/>
    <w:rsid w:val="00AC3D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AC3D69"/>
    <w:rPr>
      <w:color w:val="0000FF"/>
      <w:u w:val="single"/>
    </w:rPr>
  </w:style>
  <w:style w:type="paragraph" w:customStyle="1" w:styleId="Default">
    <w:name w:val="Default"/>
    <w:rsid w:val="00AC3D69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7CA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7CAF"/>
    <w:rPr>
      <w:rFonts w:ascii="Tahoma" w:hAnsi="Tahoma" w:cs="Angsana New"/>
      <w:sz w:val="16"/>
      <w:szCs w:val="20"/>
    </w:rPr>
  </w:style>
  <w:style w:type="character" w:styleId="Emphasis">
    <w:name w:val="Emphasis"/>
    <w:basedOn w:val="DefaultParagraphFont"/>
    <w:uiPriority w:val="20"/>
    <w:qFormat/>
    <w:rsid w:val="00BA7E30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7720"/>
  </w:style>
  <w:style w:type="paragraph" w:styleId="Footer">
    <w:name w:val="footer"/>
    <w:basedOn w:val="Normal"/>
    <w:link w:val="Foot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7720"/>
  </w:style>
  <w:style w:type="paragraph" w:styleId="ListParagraph">
    <w:name w:val="List Paragraph"/>
    <w:basedOn w:val="Normal"/>
    <w:uiPriority w:val="34"/>
    <w:qFormat/>
    <w:rsid w:val="006D01E2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69529D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31126"/>
    <w:rPr>
      <w:rFonts w:ascii="Times New Roman" w:eastAsia="Times New Roman" w:hAnsi="Times New Roman" w:cs="Times New Roman"/>
      <w:b/>
      <w:bCs/>
      <w:kern w:val="3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8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6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9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JP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7" Type="http://schemas.openxmlformats.org/officeDocument/2006/relationships/footnotes" Target="footnotes.xml"/><Relationship Id="rId71" Type="http://schemas.openxmlformats.org/officeDocument/2006/relationships/image" Target="media/image51.JPG"/><Relationship Id="rId92" Type="http://schemas.openxmlformats.org/officeDocument/2006/relationships/image" Target="media/image7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3.emf"/><Relationship Id="rId11" Type="http://schemas.openxmlformats.org/officeDocument/2006/relationships/image" Target="media/image2.JPG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JP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87" Type="http://schemas.openxmlformats.org/officeDocument/2006/relationships/image" Target="media/image67.PNG"/><Relationship Id="rId102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90" Type="http://schemas.openxmlformats.org/officeDocument/2006/relationships/image" Target="media/image70.PNG"/><Relationship Id="rId95" Type="http://schemas.openxmlformats.org/officeDocument/2006/relationships/hyperlink" Target="http://www.doctorsiam.com/" TargetMode="External"/><Relationship Id="rId19" Type="http://schemas.openxmlformats.org/officeDocument/2006/relationships/image" Target="media/image8.emf"/><Relationship Id="rId14" Type="http://schemas.openxmlformats.org/officeDocument/2006/relationships/image" Target="media/image5.JPG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6.emf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JPG"/><Relationship Id="rId77" Type="http://schemas.openxmlformats.org/officeDocument/2006/relationships/image" Target="media/image57.PNG"/><Relationship Id="rId100" Type="http://schemas.openxmlformats.org/officeDocument/2006/relationships/hyperlink" Target="http://home.truelife.com/hilight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72" Type="http://schemas.openxmlformats.org/officeDocument/2006/relationships/image" Target="media/image52.JP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93" Type="http://schemas.openxmlformats.org/officeDocument/2006/relationships/hyperlink" Target="http://haamor.com/" TargetMode="External"/><Relationship Id="rId98" Type="http://schemas.openxmlformats.org/officeDocument/2006/relationships/hyperlink" Target="http://www.mindphp.com/" TargetMode="External"/><Relationship Id="rId3" Type="http://schemas.openxmlformats.org/officeDocument/2006/relationships/styles" Target="styles.xml"/><Relationship Id="rId12" Type="http://schemas.openxmlformats.org/officeDocument/2006/relationships/image" Target="media/image3.JP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JPG"/><Relationship Id="rId103" Type="http://schemas.openxmlformats.org/officeDocument/2006/relationships/theme" Target="theme/theme1.xml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hyperlink" Target="http://domondew.blogspot.com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image" Target="media/image1.JPG"/><Relationship Id="rId31" Type="http://schemas.openxmlformats.org/officeDocument/2006/relationships/image" Target="media/image14.emf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JP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94" Type="http://schemas.openxmlformats.org/officeDocument/2006/relationships/hyperlink" Target="http://www.appservnetwork.com/" TargetMode="External"/><Relationship Id="rId99" Type="http://schemas.openxmlformats.org/officeDocument/2006/relationships/hyperlink" Target="http://www.softmelt.com/" TargetMode="External"/><Relationship Id="rId101" Type="http://schemas.openxmlformats.org/officeDocument/2006/relationships/hyperlink" Target="http://home.truelife.com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image" Target="media/image4.JPG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19.PNG"/><Relationship Id="rId34" Type="http://schemas.openxmlformats.org/officeDocument/2006/relationships/package" Target="embeddings/Microsoft_Visio_Drawing10.vsdx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6" Type="http://schemas.openxmlformats.org/officeDocument/2006/relationships/image" Target="media/image56.PNG"/><Relationship Id="rId97" Type="http://schemas.openxmlformats.org/officeDocument/2006/relationships/hyperlink" Target="http://www.hellomyweb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E2E408-947B-4AC9-B449-1100EEBF6C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6</TotalTime>
  <Pages>113</Pages>
  <Words>14251</Words>
  <Characters>81233</Characters>
  <Application>Microsoft Office Word</Application>
  <DocSecurity>0</DocSecurity>
  <Lines>676</Lines>
  <Paragraphs>19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52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igs xChuma</dc:creator>
  <cp:lastModifiedBy>Gigs xChuma</cp:lastModifiedBy>
  <cp:revision>58</cp:revision>
  <cp:lastPrinted>2014-02-28T03:32:00Z</cp:lastPrinted>
  <dcterms:created xsi:type="dcterms:W3CDTF">2013-09-20T08:25:00Z</dcterms:created>
  <dcterms:modified xsi:type="dcterms:W3CDTF">2014-02-28T04:21:00Z</dcterms:modified>
</cp:coreProperties>
</file>